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856077">
        <w:trPr>
          <w:jc w:val="right"/>
        </w:trPr>
        <w:tc>
          <w:tcPr>
            <w:tcW w:w="650" w:type="dxa"/>
          </w:tcPr>
          <w:p w:rsidR="00314DE7" w:rsidRPr="00B11555" w:rsidRDefault="00314DE7" w:rsidP="00856077">
            <w:pPr>
              <w:pStyle w:val="afffff"/>
            </w:pPr>
            <w:bookmarkStart w:id="0" w:name="_Toc533583864"/>
            <w:r w:rsidRPr="00B11555">
              <w:rPr>
                <w:rFonts w:hint="eastAsia"/>
              </w:rPr>
              <w:t>密级</w:t>
            </w:r>
          </w:p>
        </w:tc>
        <w:tc>
          <w:tcPr>
            <w:tcW w:w="1902" w:type="dxa"/>
          </w:tcPr>
          <w:p w:rsidR="00314DE7" w:rsidRPr="00B11555" w:rsidRDefault="00314DE7" w:rsidP="00856077">
            <w:pPr>
              <w:pStyle w:val="afffff"/>
            </w:pPr>
            <w:r>
              <w:rPr>
                <w:rFonts w:hint="eastAsia"/>
              </w:rPr>
              <w:t xml:space="preserve"> 非密</w:t>
            </w:r>
          </w:p>
        </w:tc>
      </w:tr>
      <w:tr w:rsidR="00314DE7" w:rsidRPr="00B11555" w:rsidTr="00856077">
        <w:trPr>
          <w:jc w:val="right"/>
        </w:trPr>
        <w:tc>
          <w:tcPr>
            <w:tcW w:w="650" w:type="dxa"/>
          </w:tcPr>
          <w:p w:rsidR="00314DE7" w:rsidRPr="00B11555" w:rsidRDefault="00314DE7" w:rsidP="00856077">
            <w:pPr>
              <w:pStyle w:val="afffff"/>
            </w:pPr>
            <w:r w:rsidRPr="00B11555">
              <w:rPr>
                <w:rFonts w:hint="eastAsia"/>
              </w:rPr>
              <w:t>编号</w:t>
            </w:r>
          </w:p>
        </w:tc>
        <w:tc>
          <w:tcPr>
            <w:tcW w:w="1902" w:type="dxa"/>
          </w:tcPr>
          <w:p w:rsidR="00314DE7" w:rsidRPr="00B11555" w:rsidRDefault="008715CF" w:rsidP="00856077">
            <w:pPr>
              <w:pStyle w:val="afffff"/>
            </w:pPr>
            <w:r>
              <w:rPr>
                <w:szCs w:val="21"/>
              </w:rPr>
              <w:t>FC-IOS-</w:t>
            </w:r>
            <w:r w:rsidR="00B518B3">
              <w:rPr>
                <w:szCs w:val="21"/>
              </w:rPr>
              <w:t>00</w:t>
            </w:r>
            <w:r w:rsidR="00FE28C6">
              <w:rPr>
                <w:szCs w:val="21"/>
              </w:rPr>
              <w:t>6</w:t>
            </w:r>
          </w:p>
        </w:tc>
      </w:tr>
      <w:tr w:rsidR="00314DE7" w:rsidRPr="00B11555" w:rsidTr="00856077">
        <w:trPr>
          <w:jc w:val="right"/>
        </w:trPr>
        <w:tc>
          <w:tcPr>
            <w:tcW w:w="650" w:type="dxa"/>
          </w:tcPr>
          <w:p w:rsidR="00314DE7" w:rsidRPr="00B11555" w:rsidRDefault="00314DE7" w:rsidP="00856077">
            <w:pPr>
              <w:pStyle w:val="afffff"/>
            </w:pPr>
            <w:r w:rsidRPr="00B11555">
              <w:rPr>
                <w:rFonts w:hint="eastAsia"/>
              </w:rPr>
              <w:t>阶段</w:t>
            </w:r>
          </w:p>
        </w:tc>
        <w:tc>
          <w:tcPr>
            <w:tcW w:w="1902" w:type="dxa"/>
          </w:tcPr>
          <w:p w:rsidR="00314DE7" w:rsidRPr="00B11555" w:rsidRDefault="00FE28C6" w:rsidP="00856077">
            <w:pPr>
              <w:pStyle w:val="afffff"/>
            </w:pPr>
            <w:r>
              <w:rPr>
                <w:rFonts w:hint="eastAsia"/>
              </w:rPr>
              <w:t>F</w:t>
            </w:r>
          </w:p>
        </w:tc>
      </w:tr>
      <w:tr w:rsidR="00314DE7" w:rsidRPr="00B11555" w:rsidTr="00856077">
        <w:trPr>
          <w:jc w:val="right"/>
        </w:trPr>
        <w:tc>
          <w:tcPr>
            <w:tcW w:w="650" w:type="dxa"/>
          </w:tcPr>
          <w:p w:rsidR="00314DE7" w:rsidRPr="00B11555" w:rsidRDefault="00314DE7" w:rsidP="00856077">
            <w:pPr>
              <w:pStyle w:val="afffff"/>
            </w:pPr>
            <w:r w:rsidRPr="00B11555">
              <w:rPr>
                <w:rFonts w:hint="eastAsia"/>
              </w:rPr>
              <w:t>版次</w:t>
            </w:r>
          </w:p>
        </w:tc>
        <w:tc>
          <w:tcPr>
            <w:tcW w:w="1902" w:type="dxa"/>
          </w:tcPr>
          <w:p w:rsidR="00314DE7" w:rsidRPr="00B11555" w:rsidRDefault="00314DE7" w:rsidP="00856077">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9C418E">
        <w:t>11</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w:t>
      </w:r>
      <w:r w:rsidR="00255182">
        <w:t>4</w:t>
      </w:r>
      <w:bookmarkStart w:id="1" w:name="_GoBack"/>
      <w:bookmarkEnd w:id="1"/>
      <w:r>
        <w:rPr>
          <w:rFonts w:hint="eastAsia"/>
        </w:rPr>
        <w:t>日</w:t>
      </w:r>
    </w:p>
    <w:p w:rsidR="00903737" w:rsidRDefault="00903737" w:rsidP="00314DE7">
      <w:pPr>
        <w:pStyle w:val="afffff1"/>
        <w:sectPr w:rsidR="0090373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856077">
        <w:trPr>
          <w:jc w:val="center"/>
        </w:trPr>
        <w:tc>
          <w:tcPr>
            <w:tcW w:w="3734" w:type="dxa"/>
            <w:tcBorders>
              <w:bottom w:val="single" w:sz="12" w:space="0" w:color="auto"/>
            </w:tcBorders>
            <w:vAlign w:val="center"/>
          </w:tcPr>
          <w:p w:rsidR="00314DE7" w:rsidRPr="00B64A11" w:rsidRDefault="00314DE7" w:rsidP="00856077">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856077">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856077">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856077">
            <w:pPr>
              <w:pStyle w:val="afffff0"/>
            </w:pPr>
            <w:r w:rsidRPr="00B64A11">
              <w:rPr>
                <w:rFonts w:hint="eastAsia"/>
              </w:rPr>
              <w:t>份数</w:t>
            </w:r>
          </w:p>
        </w:tc>
      </w:tr>
      <w:tr w:rsidR="00CE591D" w:rsidRPr="00B64A11" w:rsidTr="00856077">
        <w:trPr>
          <w:jc w:val="center"/>
        </w:trPr>
        <w:tc>
          <w:tcPr>
            <w:tcW w:w="3734" w:type="dxa"/>
            <w:tcBorders>
              <w:top w:val="single" w:sz="12" w:space="0" w:color="auto"/>
            </w:tcBorders>
            <w:vAlign w:val="center"/>
          </w:tcPr>
          <w:p w:rsidR="00CE591D" w:rsidRPr="00B64A11" w:rsidRDefault="00CE591D" w:rsidP="00CE591D">
            <w:pPr>
              <w:pStyle w:val="afffff0"/>
            </w:pPr>
            <w:r>
              <w:rPr>
                <w:rFonts w:hint="eastAsia"/>
              </w:rPr>
              <w:t>综合部</w:t>
            </w:r>
          </w:p>
        </w:tc>
        <w:tc>
          <w:tcPr>
            <w:tcW w:w="944" w:type="dxa"/>
            <w:tcBorders>
              <w:top w:val="single" w:sz="12" w:space="0" w:color="auto"/>
            </w:tcBorders>
            <w:vAlign w:val="center"/>
          </w:tcPr>
          <w:p w:rsidR="00CE591D" w:rsidRPr="00B64A11" w:rsidRDefault="00CE591D" w:rsidP="00CE591D">
            <w:pPr>
              <w:pStyle w:val="afffff0"/>
            </w:pPr>
          </w:p>
        </w:tc>
        <w:tc>
          <w:tcPr>
            <w:tcW w:w="3734" w:type="dxa"/>
            <w:tcBorders>
              <w:top w:val="single" w:sz="12" w:space="0" w:color="auto"/>
            </w:tcBorders>
            <w:vAlign w:val="center"/>
          </w:tcPr>
          <w:p w:rsidR="00CE591D" w:rsidRPr="00B64A11" w:rsidRDefault="00CE591D" w:rsidP="00CE591D">
            <w:pPr>
              <w:pStyle w:val="afffff0"/>
            </w:pPr>
            <w:r>
              <w:rPr>
                <w:rFonts w:hint="eastAsia"/>
              </w:rPr>
              <w:t>沈阳飞机设计研究所</w:t>
            </w:r>
          </w:p>
        </w:tc>
        <w:tc>
          <w:tcPr>
            <w:tcW w:w="944" w:type="dxa"/>
            <w:tcBorders>
              <w:top w:val="single" w:sz="12" w:space="0" w:color="auto"/>
            </w:tcBorders>
            <w:vAlign w:val="center"/>
          </w:tcPr>
          <w:p w:rsidR="00CE591D" w:rsidRPr="006E20A3" w:rsidRDefault="00CE591D" w:rsidP="00CE591D">
            <w:pPr>
              <w:pStyle w:val="afffff0"/>
            </w:pPr>
            <w:r>
              <w:rPr>
                <w:rFonts w:hint="eastAsia"/>
              </w:rPr>
              <w:t>1</w:t>
            </w: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技术部</w:t>
            </w:r>
          </w:p>
        </w:tc>
        <w:tc>
          <w:tcPr>
            <w:tcW w:w="944" w:type="dxa"/>
            <w:vAlign w:val="center"/>
          </w:tcPr>
          <w:p w:rsidR="00314DE7" w:rsidRPr="00B64A11" w:rsidRDefault="00023490" w:rsidP="00856077">
            <w:pPr>
              <w:pStyle w:val="afffff0"/>
            </w:pPr>
            <w:r>
              <w:rPr>
                <w:rFonts w:hint="eastAsia"/>
              </w:rPr>
              <w:t>1</w:t>
            </w: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生产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质量部</w:t>
            </w:r>
          </w:p>
        </w:tc>
        <w:tc>
          <w:tcPr>
            <w:tcW w:w="944" w:type="dxa"/>
            <w:vAlign w:val="center"/>
          </w:tcPr>
          <w:p w:rsidR="00314DE7" w:rsidRPr="00B64A11" w:rsidRDefault="00023490" w:rsidP="00856077">
            <w:pPr>
              <w:pStyle w:val="afffff0"/>
            </w:pPr>
            <w:r>
              <w:rPr>
                <w:rFonts w:hint="eastAsia"/>
              </w:rPr>
              <w:t>1</w:t>
            </w: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模拟器事业部</w:t>
            </w:r>
          </w:p>
        </w:tc>
        <w:tc>
          <w:tcPr>
            <w:tcW w:w="944" w:type="dxa"/>
            <w:vAlign w:val="center"/>
          </w:tcPr>
          <w:p w:rsidR="00314DE7" w:rsidRPr="00B64A11" w:rsidRDefault="00023490" w:rsidP="00856077">
            <w:pPr>
              <w:pStyle w:val="afffff0"/>
            </w:pPr>
            <w:r>
              <w:rPr>
                <w:rFonts w:hint="eastAsia"/>
              </w:rPr>
              <w:t>1</w:t>
            </w: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财务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资料室</w:t>
            </w:r>
          </w:p>
        </w:tc>
        <w:tc>
          <w:tcPr>
            <w:tcW w:w="944" w:type="dxa"/>
            <w:vAlign w:val="center"/>
          </w:tcPr>
          <w:p w:rsidR="00314DE7" w:rsidRPr="00B64A11" w:rsidRDefault="00314DE7" w:rsidP="00856077">
            <w:pPr>
              <w:pStyle w:val="afffff0"/>
            </w:pPr>
            <w:r>
              <w:rPr>
                <w:rFonts w:hint="eastAsia"/>
              </w:rPr>
              <w:t>1</w:t>
            </w: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bl>
    <w:p w:rsidR="00314DE7" w:rsidRDefault="00314DE7" w:rsidP="00314DE7"/>
    <w:p w:rsidR="00314DE7" w:rsidRDefault="00314DE7" w:rsidP="00314DE7"/>
    <w:p w:rsidR="00314DE7" w:rsidRDefault="00314DE7" w:rsidP="00314DE7"/>
    <w:p w:rsidR="000924C2" w:rsidRPr="004C71D4" w:rsidRDefault="000924C2" w:rsidP="000924C2">
      <w:pPr>
        <w:pStyle w:val="afffff5"/>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0924C2" w:rsidRPr="004C71D4" w:rsidRDefault="000924C2" w:rsidP="000924C2">
      <w:pPr>
        <w:pStyle w:val="afffff5"/>
        <w:rPr>
          <w:rFonts w:hint="eastAsia"/>
        </w:rPr>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proofErr w:type="gramStart"/>
      <w:r>
        <w:rPr>
          <w:rFonts w:hint="eastAsia"/>
        </w:rPr>
        <w:t>蒋</w:t>
      </w:r>
      <w:proofErr w:type="gramEnd"/>
      <w:r>
        <w:rPr>
          <w:rFonts w:hint="eastAsia"/>
        </w:rPr>
        <w:t xml:space="preserve"> </w:t>
      </w:r>
      <w:r>
        <w:t xml:space="preserve"> </w:t>
      </w:r>
      <w:r>
        <w:rPr>
          <w:rFonts w:hint="eastAsia"/>
        </w:rPr>
        <w:t>昌</w:t>
      </w:r>
    </w:p>
    <w:p w:rsidR="000924C2" w:rsidRPr="004C71D4" w:rsidRDefault="000924C2" w:rsidP="000924C2">
      <w:pPr>
        <w:pStyle w:val="afffff5"/>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 xml:space="preserve">罗 </w:t>
      </w:r>
      <w:r>
        <w:t xml:space="preserve"> </w:t>
      </w:r>
      <w:r>
        <w:rPr>
          <w:rFonts w:hint="eastAsia"/>
        </w:rPr>
        <w:t>宁</w:t>
      </w:r>
    </w:p>
    <w:p w:rsidR="000924C2" w:rsidRPr="004C71D4" w:rsidRDefault="000924C2" w:rsidP="000924C2">
      <w:pPr>
        <w:pStyle w:val="afffff5"/>
        <w:rPr>
          <w:rFonts w:hint="eastAsia"/>
        </w:rPr>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0924C2" w:rsidRDefault="000924C2" w:rsidP="000924C2">
      <w:pPr>
        <w:pStyle w:val="afffff5"/>
        <w:rPr>
          <w:rFonts w:hint="eastAsia"/>
        </w:rPr>
        <w:sectPr w:rsidR="000924C2" w:rsidSect="000924C2">
          <w:headerReference w:type="even" r:id="rId12"/>
          <w:headerReference w:type="default" r:id="rId13"/>
          <w:footerReference w:type="even" r:id="rId14"/>
          <w:footerReference w:type="default" r:id="rId15"/>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856077">
        <w:trPr>
          <w:jc w:val="center"/>
        </w:trPr>
        <w:tc>
          <w:tcPr>
            <w:tcW w:w="1595" w:type="dxa"/>
            <w:tcBorders>
              <w:bottom w:val="single" w:sz="12" w:space="0" w:color="auto"/>
            </w:tcBorders>
            <w:vAlign w:val="center"/>
          </w:tcPr>
          <w:p w:rsidR="00314DE7" w:rsidRPr="00B64A11" w:rsidRDefault="00314DE7" w:rsidP="00856077">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856077">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856077">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856077">
            <w:pPr>
              <w:pStyle w:val="afffff0"/>
            </w:pPr>
            <w:r w:rsidRPr="00B64A11">
              <w:rPr>
                <w:rFonts w:hint="eastAsia"/>
              </w:rPr>
              <w:t>更 改 单 号</w:t>
            </w:r>
          </w:p>
        </w:tc>
      </w:tr>
      <w:tr w:rsidR="00314DE7" w:rsidRPr="00B64A11" w:rsidTr="00856077">
        <w:trPr>
          <w:jc w:val="center"/>
        </w:trPr>
        <w:tc>
          <w:tcPr>
            <w:tcW w:w="1595" w:type="dxa"/>
            <w:tcBorders>
              <w:top w:val="single" w:sz="12" w:space="0" w:color="auto"/>
            </w:tcBorders>
            <w:vAlign w:val="center"/>
          </w:tcPr>
          <w:p w:rsidR="00314DE7" w:rsidRPr="00B64A11" w:rsidRDefault="0012256B" w:rsidP="00856077">
            <w:pPr>
              <w:pStyle w:val="afffff0"/>
            </w:pPr>
            <w:r>
              <w:rPr>
                <w:rFonts w:hint="eastAsia"/>
              </w:rPr>
              <w:t>A</w:t>
            </w: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3190" w:type="dxa"/>
            <w:tcBorders>
              <w:top w:val="single" w:sz="12" w:space="0" w:color="auto"/>
            </w:tcBorders>
            <w:vAlign w:val="center"/>
          </w:tcPr>
          <w:p w:rsidR="00314DE7" w:rsidRPr="00B64A11" w:rsidRDefault="0012256B" w:rsidP="00856077">
            <w:pPr>
              <w:pStyle w:val="afffff0"/>
              <w:rPr>
                <w:rFonts w:hint="eastAsia"/>
              </w:rPr>
            </w:pPr>
            <w:r>
              <w:rPr>
                <w:rFonts w:hint="eastAsia"/>
              </w:rPr>
              <w:t>暂无</w:t>
            </w: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1595" w:type="dxa"/>
            <w:tcBorders>
              <w:top w:val="single" w:sz="12" w:space="0" w:color="auto"/>
            </w:tcBorders>
            <w:vAlign w:val="center"/>
          </w:tcPr>
          <w:p w:rsidR="00314DE7" w:rsidRPr="00B64A11" w:rsidRDefault="00314DE7" w:rsidP="00856077">
            <w:pPr>
              <w:pStyle w:val="afffff0"/>
              <w:rPr>
                <w:szCs w:val="28"/>
              </w:rPr>
            </w:pPr>
          </w:p>
        </w:tc>
        <w:tc>
          <w:tcPr>
            <w:tcW w:w="3190" w:type="dxa"/>
            <w:tcBorders>
              <w:top w:val="single" w:sz="12" w:space="0" w:color="auto"/>
            </w:tcBorders>
            <w:vAlign w:val="center"/>
          </w:tcPr>
          <w:p w:rsidR="00314DE7" w:rsidRPr="00B64A11" w:rsidRDefault="00314DE7" w:rsidP="00856077">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856077">
        <w:trPr>
          <w:jc w:val="center"/>
        </w:trPr>
        <w:tc>
          <w:tcPr>
            <w:tcW w:w="1334" w:type="dxa"/>
            <w:tcBorders>
              <w:bottom w:val="single" w:sz="12" w:space="0" w:color="auto"/>
            </w:tcBorders>
            <w:vAlign w:val="center"/>
          </w:tcPr>
          <w:p w:rsidR="00314DE7" w:rsidRPr="00B64A11" w:rsidRDefault="00314DE7" w:rsidP="00856077">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856077">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856077">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856077">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856077">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856077">
            <w:pPr>
              <w:pStyle w:val="afffff0"/>
            </w:pPr>
            <w:r w:rsidRPr="00B64A11">
              <w:rPr>
                <w:rFonts w:hint="eastAsia"/>
              </w:rPr>
              <w:t>版 次</w:t>
            </w:r>
          </w:p>
        </w:tc>
      </w:tr>
      <w:tr w:rsidR="00F65CA6" w:rsidRPr="00B64A11" w:rsidTr="00856077">
        <w:trPr>
          <w:jc w:val="center"/>
        </w:trPr>
        <w:tc>
          <w:tcPr>
            <w:tcW w:w="1334" w:type="dxa"/>
            <w:tcBorders>
              <w:top w:val="single" w:sz="12" w:space="0" w:color="auto"/>
            </w:tcBorders>
            <w:vAlign w:val="center"/>
          </w:tcPr>
          <w:p w:rsidR="00F65CA6" w:rsidRPr="00B64A11" w:rsidRDefault="00F65CA6" w:rsidP="00F65CA6">
            <w:pPr>
              <w:pStyle w:val="afffff0"/>
              <w:rPr>
                <w:rFonts w:hint="eastAsia"/>
              </w:rPr>
            </w:pPr>
            <w:r>
              <w:rPr>
                <w:rFonts w:hint="eastAsia"/>
              </w:rPr>
              <w:t>I~</w:t>
            </w:r>
            <w:r>
              <w:t>IV</w:t>
            </w:r>
          </w:p>
          <w:p w:rsidR="00F65CA6" w:rsidRPr="0040029E" w:rsidRDefault="00F65CA6" w:rsidP="00F65CA6">
            <w:pPr>
              <w:pStyle w:val="afffff0"/>
            </w:pPr>
            <w:r>
              <w:rPr>
                <w:rFonts w:hint="eastAsia"/>
              </w:rPr>
              <w:t>0~</w:t>
            </w:r>
            <w:r>
              <w:t>1</w:t>
            </w:r>
            <w:r w:rsidR="00DA7D1A">
              <w:t>1</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636BCC" w:rsidRDefault="00F65CA6" w:rsidP="00F65CA6">
            <w:pPr>
              <w:pStyle w:val="afffff0"/>
            </w:pPr>
          </w:p>
        </w:tc>
        <w:tc>
          <w:tcPr>
            <w:tcW w:w="2002" w:type="dxa"/>
            <w:tcBorders>
              <w:top w:val="single" w:sz="12" w:space="0" w:color="auto"/>
            </w:tcBorders>
            <w:vAlign w:val="center"/>
          </w:tcPr>
          <w:p w:rsidR="00F65CA6" w:rsidRPr="00B64A11" w:rsidRDefault="00F65CA6" w:rsidP="00F65CA6">
            <w:pPr>
              <w:pStyle w:val="afffff0"/>
            </w:pPr>
            <w:r>
              <w:rPr>
                <w:rFonts w:hint="eastAsia"/>
              </w:rPr>
              <w:t>2</w:t>
            </w:r>
            <w:r>
              <w:t>0180404</w:t>
            </w:r>
          </w:p>
          <w:p w:rsidR="00F65CA6" w:rsidRPr="00B64A11" w:rsidRDefault="00F65CA6" w:rsidP="00F65CA6">
            <w:pPr>
              <w:pStyle w:val="afffff0"/>
            </w:pPr>
            <w:r>
              <w:rPr>
                <w:rFonts w:hint="eastAsia"/>
              </w:rPr>
              <w:t>2</w:t>
            </w:r>
            <w:r>
              <w:t>0180404</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7" w:type="dxa"/>
            <w:tcBorders>
              <w:top w:val="single" w:sz="12" w:space="0" w:color="auto"/>
            </w:tcBorders>
            <w:vAlign w:val="center"/>
          </w:tcPr>
          <w:p w:rsidR="00F65CA6" w:rsidRPr="00B64A11" w:rsidRDefault="00F65CA6" w:rsidP="00F65CA6">
            <w:pPr>
              <w:pStyle w:val="afffff0"/>
            </w:pPr>
            <w:r>
              <w:rPr>
                <w:rFonts w:hint="eastAsia"/>
              </w:rPr>
              <w:t>A</w:t>
            </w:r>
          </w:p>
          <w:p w:rsidR="00F65CA6" w:rsidRPr="00B64A11" w:rsidRDefault="00F65CA6" w:rsidP="00F65CA6">
            <w:pPr>
              <w:pStyle w:val="afffff0"/>
            </w:pPr>
            <w:r>
              <w:rPr>
                <w:rFonts w:hint="eastAsia"/>
              </w:rPr>
              <w:t>A</w:t>
            </w: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pPr>
          </w:p>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c>
          <w:tcPr>
            <w:tcW w:w="2007" w:type="dxa"/>
            <w:tcBorders>
              <w:top w:val="single" w:sz="12" w:space="0" w:color="auto"/>
            </w:tcBorders>
            <w:vAlign w:val="center"/>
          </w:tcPr>
          <w:p w:rsidR="00F65CA6" w:rsidRPr="00B64A11" w:rsidRDefault="00F65CA6" w:rsidP="00F65CA6">
            <w:pPr>
              <w:pStyle w:val="afffff0"/>
              <w:rPr>
                <w:szCs w:val="28"/>
              </w:rPr>
            </w:pPr>
          </w:p>
        </w:tc>
        <w:tc>
          <w:tcPr>
            <w:tcW w:w="1338" w:type="dxa"/>
            <w:tcBorders>
              <w:top w:val="single" w:sz="12" w:space="0" w:color="auto"/>
            </w:tcBorders>
            <w:vAlign w:val="center"/>
          </w:tcPr>
          <w:p w:rsidR="00F65CA6" w:rsidRPr="00B64A11" w:rsidRDefault="00F65CA6" w:rsidP="00F65CA6">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511BDB"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6386" w:history="1">
        <w:r w:rsidR="00511BDB" w:rsidRPr="003551CE">
          <w:rPr>
            <w:rStyle w:val="afb"/>
            <w:rFonts w:hAnsi="Times New Roman"/>
          </w:rPr>
          <w:t>1</w:t>
        </w:r>
        <w:r w:rsidR="00511BDB" w:rsidRPr="003551CE">
          <w:rPr>
            <w:rStyle w:val="afb"/>
          </w:rPr>
          <w:t xml:space="preserve"> 引言</w:t>
        </w:r>
        <w:r w:rsidR="00511BDB">
          <w:rPr>
            <w:webHidden/>
          </w:rPr>
          <w:tab/>
        </w:r>
        <w:r w:rsidR="00511BDB">
          <w:rPr>
            <w:webHidden/>
          </w:rPr>
          <w:fldChar w:fldCharType="begin"/>
        </w:r>
        <w:r w:rsidR="00511BDB">
          <w:rPr>
            <w:webHidden/>
          </w:rPr>
          <w:instrText xml:space="preserve"> PAGEREF _Toc510556386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387" w:history="1">
        <w:r w:rsidR="00511BDB" w:rsidRPr="003551CE">
          <w:rPr>
            <w:rStyle w:val="afb"/>
            <w:rFonts w:hAnsi="Times New Roman"/>
          </w:rPr>
          <w:t>1.1</w:t>
        </w:r>
        <w:r w:rsidR="00511BDB" w:rsidRPr="003551CE">
          <w:rPr>
            <w:rStyle w:val="afb"/>
          </w:rPr>
          <w:t xml:space="preserve"> 范围</w:t>
        </w:r>
        <w:r w:rsidR="00511BDB">
          <w:rPr>
            <w:webHidden/>
          </w:rPr>
          <w:tab/>
        </w:r>
        <w:r w:rsidR="00511BDB">
          <w:rPr>
            <w:webHidden/>
          </w:rPr>
          <w:fldChar w:fldCharType="begin"/>
        </w:r>
        <w:r w:rsidR="00511BDB">
          <w:rPr>
            <w:webHidden/>
          </w:rPr>
          <w:instrText xml:space="preserve"> PAGEREF _Toc510556387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388" w:history="1">
        <w:r w:rsidR="00511BDB" w:rsidRPr="003551CE">
          <w:rPr>
            <w:rStyle w:val="afb"/>
            <w:rFonts w:hAnsi="Times New Roman"/>
          </w:rPr>
          <w:t>1.2</w:t>
        </w:r>
        <w:r w:rsidR="00511BDB" w:rsidRPr="003551CE">
          <w:rPr>
            <w:rStyle w:val="afb"/>
          </w:rPr>
          <w:t xml:space="preserve"> 编制依据</w:t>
        </w:r>
        <w:r w:rsidR="00511BDB">
          <w:rPr>
            <w:webHidden/>
          </w:rPr>
          <w:tab/>
        </w:r>
        <w:r w:rsidR="00511BDB">
          <w:rPr>
            <w:webHidden/>
          </w:rPr>
          <w:fldChar w:fldCharType="begin"/>
        </w:r>
        <w:r w:rsidR="00511BDB">
          <w:rPr>
            <w:webHidden/>
          </w:rPr>
          <w:instrText xml:space="preserve"> PAGEREF _Toc510556388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389" w:history="1">
        <w:r w:rsidR="00511BDB" w:rsidRPr="003551CE">
          <w:rPr>
            <w:rStyle w:val="afb"/>
            <w:rFonts w:hAnsi="Times New Roman"/>
          </w:rPr>
          <w:t>1.3</w:t>
        </w:r>
        <w:r w:rsidR="00511BDB" w:rsidRPr="003551CE">
          <w:rPr>
            <w:rStyle w:val="afb"/>
          </w:rPr>
          <w:t xml:space="preserve"> 术语及缩略语</w:t>
        </w:r>
        <w:r w:rsidR="00511BDB">
          <w:rPr>
            <w:webHidden/>
          </w:rPr>
          <w:tab/>
        </w:r>
        <w:r w:rsidR="00511BDB">
          <w:rPr>
            <w:webHidden/>
          </w:rPr>
          <w:fldChar w:fldCharType="begin"/>
        </w:r>
        <w:r w:rsidR="00511BDB">
          <w:rPr>
            <w:webHidden/>
          </w:rPr>
          <w:instrText xml:space="preserve"> PAGEREF _Toc510556389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531942">
      <w:pPr>
        <w:pStyle w:val="14"/>
        <w:tabs>
          <w:tab w:val="right" w:leader="dot" w:pos="9061"/>
        </w:tabs>
        <w:rPr>
          <w:rFonts w:asciiTheme="minorHAnsi" w:eastAsiaTheme="minorEastAsia" w:hAnsiTheme="minorHAnsi" w:cstheme="minorBidi"/>
          <w:kern w:val="2"/>
          <w:sz w:val="21"/>
          <w:szCs w:val="22"/>
        </w:rPr>
      </w:pPr>
      <w:hyperlink w:anchor="_Toc510556390" w:history="1">
        <w:r w:rsidR="00511BDB" w:rsidRPr="003551CE">
          <w:rPr>
            <w:rStyle w:val="afb"/>
            <w:rFonts w:hAnsi="Times New Roman"/>
          </w:rPr>
          <w:t>2</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0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391" w:history="1">
        <w:r w:rsidR="00511BDB" w:rsidRPr="003551CE">
          <w:rPr>
            <w:rStyle w:val="afb"/>
            <w:rFonts w:hAnsi="Times New Roman"/>
          </w:rPr>
          <w:t>2.1</w:t>
        </w:r>
        <w:r w:rsidR="00511BDB" w:rsidRPr="003551CE">
          <w:rPr>
            <w:rStyle w:val="afb"/>
          </w:rPr>
          <w:t xml:space="preserve"> 系统概述</w:t>
        </w:r>
        <w:r w:rsidR="00511BDB">
          <w:rPr>
            <w:webHidden/>
          </w:rPr>
          <w:tab/>
        </w:r>
        <w:r w:rsidR="00511BDB">
          <w:rPr>
            <w:webHidden/>
          </w:rPr>
          <w:fldChar w:fldCharType="begin"/>
        </w:r>
        <w:r w:rsidR="00511BDB">
          <w:rPr>
            <w:webHidden/>
          </w:rPr>
          <w:instrText xml:space="preserve"> PAGEREF _Toc510556391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392" w:history="1">
        <w:r w:rsidR="00511BDB" w:rsidRPr="003551CE">
          <w:rPr>
            <w:rStyle w:val="afb"/>
            <w:rFonts w:hAnsi="Times New Roman"/>
          </w:rPr>
          <w:t>2.2</w:t>
        </w:r>
        <w:r w:rsidR="00511BDB" w:rsidRPr="003551CE">
          <w:rPr>
            <w:rStyle w:val="afb"/>
          </w:rPr>
          <w:t xml:space="preserve"> 文档概述</w:t>
        </w:r>
        <w:r w:rsidR="00511BDB">
          <w:rPr>
            <w:webHidden/>
          </w:rPr>
          <w:tab/>
        </w:r>
        <w:r w:rsidR="00511BDB">
          <w:rPr>
            <w:webHidden/>
          </w:rPr>
          <w:fldChar w:fldCharType="begin"/>
        </w:r>
        <w:r w:rsidR="00511BDB">
          <w:rPr>
            <w:webHidden/>
          </w:rPr>
          <w:instrText xml:space="preserve"> PAGEREF _Toc510556392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531942">
      <w:pPr>
        <w:pStyle w:val="14"/>
        <w:tabs>
          <w:tab w:val="right" w:leader="dot" w:pos="9061"/>
        </w:tabs>
        <w:rPr>
          <w:rFonts w:asciiTheme="minorHAnsi" w:eastAsiaTheme="minorEastAsia" w:hAnsiTheme="minorHAnsi" w:cstheme="minorBidi"/>
          <w:kern w:val="2"/>
          <w:sz w:val="21"/>
          <w:szCs w:val="22"/>
        </w:rPr>
      </w:pPr>
      <w:hyperlink w:anchor="_Toc510556393" w:history="1">
        <w:r w:rsidR="00511BDB" w:rsidRPr="003551CE">
          <w:rPr>
            <w:rStyle w:val="afb"/>
            <w:rFonts w:hAnsi="Times New Roman"/>
          </w:rPr>
          <w:t>3</w:t>
        </w:r>
        <w:r w:rsidR="00511BDB" w:rsidRPr="003551CE">
          <w:rPr>
            <w:rStyle w:val="afb"/>
          </w:rPr>
          <w:t xml:space="preserve"> 运行环境要求</w:t>
        </w:r>
        <w:r w:rsidR="00511BDB">
          <w:rPr>
            <w:webHidden/>
          </w:rPr>
          <w:tab/>
        </w:r>
        <w:r w:rsidR="00511BDB">
          <w:rPr>
            <w:webHidden/>
          </w:rPr>
          <w:fldChar w:fldCharType="begin"/>
        </w:r>
        <w:r w:rsidR="00511BDB">
          <w:rPr>
            <w:webHidden/>
          </w:rPr>
          <w:instrText xml:space="preserve"> PAGEREF _Toc510556393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394" w:history="1">
        <w:r w:rsidR="00511BDB" w:rsidRPr="003551CE">
          <w:rPr>
            <w:rStyle w:val="afb"/>
            <w:rFonts w:hAnsi="Times New Roman"/>
          </w:rPr>
          <w:t>3.1</w:t>
        </w:r>
        <w:r w:rsidR="00511BDB" w:rsidRPr="003551CE">
          <w:rPr>
            <w:rStyle w:val="afb"/>
          </w:rPr>
          <w:t xml:space="preserve"> 硬件环境</w:t>
        </w:r>
        <w:r w:rsidR="00511BDB">
          <w:rPr>
            <w:webHidden/>
          </w:rPr>
          <w:tab/>
        </w:r>
        <w:r w:rsidR="00511BDB">
          <w:rPr>
            <w:webHidden/>
          </w:rPr>
          <w:fldChar w:fldCharType="begin"/>
        </w:r>
        <w:r w:rsidR="00511BDB">
          <w:rPr>
            <w:webHidden/>
          </w:rPr>
          <w:instrText xml:space="preserve"> PAGEREF _Toc510556394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395" w:history="1">
        <w:r w:rsidR="00511BDB" w:rsidRPr="003551CE">
          <w:rPr>
            <w:rStyle w:val="afb"/>
            <w:rFonts w:hAnsi="Times New Roman"/>
          </w:rPr>
          <w:t>3.2</w:t>
        </w:r>
        <w:r w:rsidR="00511BDB" w:rsidRPr="003551CE">
          <w:rPr>
            <w:rStyle w:val="afb"/>
          </w:rPr>
          <w:t xml:space="preserve"> 软件环境</w:t>
        </w:r>
        <w:r w:rsidR="00511BDB">
          <w:rPr>
            <w:webHidden/>
          </w:rPr>
          <w:tab/>
        </w:r>
        <w:r w:rsidR="00511BDB">
          <w:rPr>
            <w:webHidden/>
          </w:rPr>
          <w:fldChar w:fldCharType="begin"/>
        </w:r>
        <w:r w:rsidR="00511BDB">
          <w:rPr>
            <w:webHidden/>
          </w:rPr>
          <w:instrText xml:space="preserve"> PAGEREF _Toc510556395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531942">
      <w:pPr>
        <w:pStyle w:val="14"/>
        <w:tabs>
          <w:tab w:val="right" w:leader="dot" w:pos="9061"/>
        </w:tabs>
        <w:rPr>
          <w:rFonts w:asciiTheme="minorHAnsi" w:eastAsiaTheme="minorEastAsia" w:hAnsiTheme="minorHAnsi" w:cstheme="minorBidi"/>
          <w:kern w:val="2"/>
          <w:sz w:val="21"/>
          <w:szCs w:val="22"/>
        </w:rPr>
      </w:pPr>
      <w:hyperlink w:anchor="_Toc510556396" w:history="1">
        <w:r w:rsidR="00511BDB" w:rsidRPr="003551CE">
          <w:rPr>
            <w:rStyle w:val="afb"/>
            <w:rFonts w:hAnsi="Times New Roman"/>
          </w:rPr>
          <w:t>4</w:t>
        </w:r>
        <w:r w:rsidR="00511BDB" w:rsidRPr="003551CE">
          <w:rPr>
            <w:rStyle w:val="afb"/>
          </w:rPr>
          <w:t xml:space="preserve"> 技术要求</w:t>
        </w:r>
        <w:r w:rsidR="00511BDB">
          <w:rPr>
            <w:webHidden/>
          </w:rPr>
          <w:tab/>
        </w:r>
        <w:r w:rsidR="00511BDB">
          <w:rPr>
            <w:webHidden/>
          </w:rPr>
          <w:fldChar w:fldCharType="begin"/>
        </w:r>
        <w:r w:rsidR="00511BDB">
          <w:rPr>
            <w:webHidden/>
          </w:rPr>
          <w:instrText xml:space="preserve"> PAGEREF _Toc510556396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397" w:history="1">
        <w:r w:rsidR="00511BDB" w:rsidRPr="003551CE">
          <w:rPr>
            <w:rStyle w:val="afb"/>
            <w:rFonts w:hAnsi="Times New Roman"/>
          </w:rPr>
          <w:t>4.1</w:t>
        </w:r>
        <w:r w:rsidR="00511BDB" w:rsidRPr="003551CE">
          <w:rPr>
            <w:rStyle w:val="afb"/>
          </w:rPr>
          <w:t xml:space="preserve"> 功能</w:t>
        </w:r>
        <w:r w:rsidR="00511BDB">
          <w:rPr>
            <w:webHidden/>
          </w:rPr>
          <w:tab/>
        </w:r>
        <w:r w:rsidR="00511BDB">
          <w:rPr>
            <w:webHidden/>
          </w:rPr>
          <w:fldChar w:fldCharType="begin"/>
        </w:r>
        <w:r w:rsidR="00511BDB">
          <w:rPr>
            <w:webHidden/>
          </w:rPr>
          <w:instrText xml:space="preserve"> PAGEREF _Toc510556397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398" w:history="1">
        <w:r w:rsidR="00511BDB" w:rsidRPr="003551CE">
          <w:rPr>
            <w:rStyle w:val="afb"/>
            <w:rFonts w:hAnsi="Times New Roman"/>
          </w:rPr>
          <w:t>4.1.1</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8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399" w:history="1">
        <w:r w:rsidR="00511BDB" w:rsidRPr="003551CE">
          <w:rPr>
            <w:rStyle w:val="afb"/>
            <w:rFonts w:hAnsi="Times New Roman"/>
          </w:rPr>
          <w:t>4.1.2</w:t>
        </w:r>
        <w:r w:rsidR="00511BDB" w:rsidRPr="003551CE">
          <w:rPr>
            <w:rStyle w:val="afb"/>
          </w:rPr>
          <w:t xml:space="preserve"> 用户帐户登录</w:t>
        </w:r>
        <w:r w:rsidR="00511BDB">
          <w:rPr>
            <w:webHidden/>
          </w:rPr>
          <w:tab/>
        </w:r>
        <w:r w:rsidR="00511BDB">
          <w:rPr>
            <w:webHidden/>
          </w:rPr>
          <w:fldChar w:fldCharType="begin"/>
        </w:r>
        <w:r w:rsidR="00511BDB">
          <w:rPr>
            <w:webHidden/>
          </w:rPr>
          <w:instrText xml:space="preserve"> PAGEREF _Toc510556399 \h </w:instrText>
        </w:r>
        <w:r w:rsidR="00511BDB">
          <w:rPr>
            <w:webHidden/>
          </w:rPr>
        </w:r>
        <w:r w:rsidR="00511BDB">
          <w:rPr>
            <w:webHidden/>
          </w:rPr>
          <w:fldChar w:fldCharType="separate"/>
        </w:r>
        <w:r w:rsidR="00511BDB">
          <w:rPr>
            <w:webHidden/>
          </w:rPr>
          <w:t>3</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00" w:history="1">
        <w:r w:rsidR="00511BDB" w:rsidRPr="003551CE">
          <w:rPr>
            <w:rStyle w:val="afb"/>
            <w:rFonts w:hAnsi="Times New Roman"/>
          </w:rPr>
          <w:t>4.1.3</w:t>
        </w:r>
        <w:r w:rsidR="00511BDB" w:rsidRPr="003551CE">
          <w:rPr>
            <w:rStyle w:val="afb"/>
          </w:rPr>
          <w:t xml:space="preserve"> 系统设备监控</w:t>
        </w:r>
        <w:r w:rsidR="00511BDB">
          <w:rPr>
            <w:webHidden/>
          </w:rPr>
          <w:tab/>
        </w:r>
        <w:r w:rsidR="00511BDB">
          <w:rPr>
            <w:webHidden/>
          </w:rPr>
          <w:fldChar w:fldCharType="begin"/>
        </w:r>
        <w:r w:rsidR="00511BDB">
          <w:rPr>
            <w:webHidden/>
          </w:rPr>
          <w:instrText xml:space="preserve"> PAGEREF _Toc510556400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01" w:history="1">
        <w:r w:rsidR="00511BDB" w:rsidRPr="003551CE">
          <w:rPr>
            <w:rStyle w:val="afb"/>
            <w:rFonts w:hAnsi="Times New Roman"/>
          </w:rPr>
          <w:t>4.1.4</w:t>
        </w:r>
        <w:r w:rsidR="00511BDB" w:rsidRPr="003551CE">
          <w:rPr>
            <w:rStyle w:val="afb"/>
          </w:rPr>
          <w:t xml:space="preserve"> 训练任务管理与设置</w:t>
        </w:r>
        <w:r w:rsidR="00511BDB">
          <w:rPr>
            <w:webHidden/>
          </w:rPr>
          <w:tab/>
        </w:r>
        <w:r w:rsidR="00511BDB">
          <w:rPr>
            <w:webHidden/>
          </w:rPr>
          <w:fldChar w:fldCharType="begin"/>
        </w:r>
        <w:r w:rsidR="00511BDB">
          <w:rPr>
            <w:webHidden/>
          </w:rPr>
          <w:instrText xml:space="preserve"> PAGEREF _Toc510556401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02" w:history="1">
        <w:r w:rsidR="00511BDB" w:rsidRPr="003551CE">
          <w:rPr>
            <w:rStyle w:val="afb"/>
            <w:rFonts w:hAnsi="Times New Roman"/>
          </w:rPr>
          <w:t>4.1.5</w:t>
        </w:r>
        <w:r w:rsidR="00511BDB" w:rsidRPr="003551CE">
          <w:rPr>
            <w:rStyle w:val="afb"/>
          </w:rPr>
          <w:t xml:space="preserve"> 特情设置</w:t>
        </w:r>
        <w:r w:rsidR="00511BDB">
          <w:rPr>
            <w:webHidden/>
          </w:rPr>
          <w:tab/>
        </w:r>
        <w:r w:rsidR="00511BDB">
          <w:rPr>
            <w:webHidden/>
          </w:rPr>
          <w:fldChar w:fldCharType="begin"/>
        </w:r>
        <w:r w:rsidR="00511BDB">
          <w:rPr>
            <w:webHidden/>
          </w:rPr>
          <w:instrText xml:space="preserve"> PAGEREF _Toc510556402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03" w:history="1">
        <w:r w:rsidR="00511BDB" w:rsidRPr="003551CE">
          <w:rPr>
            <w:rStyle w:val="afb"/>
            <w:rFonts w:hAnsi="Times New Roman"/>
          </w:rPr>
          <w:t>4.1.6</w:t>
        </w:r>
        <w:r w:rsidR="00511BDB" w:rsidRPr="003551CE">
          <w:rPr>
            <w:rStyle w:val="afb"/>
          </w:rPr>
          <w:t xml:space="preserve"> 联网管理与设置</w:t>
        </w:r>
        <w:r w:rsidR="00511BDB">
          <w:rPr>
            <w:webHidden/>
          </w:rPr>
          <w:tab/>
        </w:r>
        <w:r w:rsidR="00511BDB">
          <w:rPr>
            <w:webHidden/>
          </w:rPr>
          <w:fldChar w:fldCharType="begin"/>
        </w:r>
        <w:r w:rsidR="00511BDB">
          <w:rPr>
            <w:webHidden/>
          </w:rPr>
          <w:instrText xml:space="preserve"> PAGEREF _Toc510556403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04" w:history="1">
        <w:r w:rsidR="00511BDB" w:rsidRPr="003551CE">
          <w:rPr>
            <w:rStyle w:val="afb"/>
            <w:rFonts w:hAnsi="Times New Roman"/>
          </w:rPr>
          <w:t>4.1.7</w:t>
        </w:r>
        <w:r w:rsidR="00511BDB" w:rsidRPr="003551CE">
          <w:rPr>
            <w:rStyle w:val="afb"/>
          </w:rPr>
          <w:t xml:space="preserve"> 飞行参数监控</w:t>
        </w:r>
        <w:r w:rsidR="00511BDB">
          <w:rPr>
            <w:webHidden/>
          </w:rPr>
          <w:tab/>
        </w:r>
        <w:r w:rsidR="00511BDB">
          <w:rPr>
            <w:webHidden/>
          </w:rPr>
          <w:fldChar w:fldCharType="begin"/>
        </w:r>
        <w:r w:rsidR="00511BDB">
          <w:rPr>
            <w:webHidden/>
          </w:rPr>
          <w:instrText xml:space="preserve"> PAGEREF _Toc510556404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05" w:history="1">
        <w:r w:rsidR="00511BDB" w:rsidRPr="003551CE">
          <w:rPr>
            <w:rStyle w:val="afb"/>
            <w:rFonts w:hAnsi="Times New Roman"/>
          </w:rPr>
          <w:t>4.1.8</w:t>
        </w:r>
        <w:r w:rsidR="00511BDB" w:rsidRPr="003551CE">
          <w:rPr>
            <w:rStyle w:val="afb"/>
          </w:rPr>
          <w:t xml:space="preserve"> 系统运行控制</w:t>
        </w:r>
        <w:r w:rsidR="00511BDB">
          <w:rPr>
            <w:webHidden/>
          </w:rPr>
          <w:tab/>
        </w:r>
        <w:r w:rsidR="00511BDB">
          <w:rPr>
            <w:webHidden/>
          </w:rPr>
          <w:fldChar w:fldCharType="begin"/>
        </w:r>
        <w:r w:rsidR="00511BDB">
          <w:rPr>
            <w:webHidden/>
          </w:rPr>
          <w:instrText xml:space="preserve"> PAGEREF _Toc510556405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06" w:history="1">
        <w:r w:rsidR="00511BDB" w:rsidRPr="003551CE">
          <w:rPr>
            <w:rStyle w:val="afb"/>
            <w:rFonts w:hAnsi="Times New Roman"/>
          </w:rPr>
          <w:t>4.1.9</w:t>
        </w:r>
        <w:r w:rsidR="00511BDB" w:rsidRPr="003551CE">
          <w:rPr>
            <w:rStyle w:val="afb"/>
          </w:rPr>
          <w:t xml:space="preserve"> 辅助训练讲评</w:t>
        </w:r>
        <w:r w:rsidR="00511BDB">
          <w:rPr>
            <w:webHidden/>
          </w:rPr>
          <w:tab/>
        </w:r>
        <w:r w:rsidR="00511BDB">
          <w:rPr>
            <w:webHidden/>
          </w:rPr>
          <w:fldChar w:fldCharType="begin"/>
        </w:r>
        <w:r w:rsidR="00511BDB">
          <w:rPr>
            <w:webHidden/>
          </w:rPr>
          <w:instrText xml:space="preserve"> PAGEREF _Toc510556406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07" w:history="1">
        <w:r w:rsidR="00511BDB" w:rsidRPr="003551CE">
          <w:rPr>
            <w:rStyle w:val="afb"/>
            <w:rFonts w:hAnsi="Times New Roman"/>
          </w:rPr>
          <w:t>4.1.10</w:t>
        </w:r>
        <w:r w:rsidR="00511BDB" w:rsidRPr="003551CE">
          <w:rPr>
            <w:rStyle w:val="afb"/>
          </w:rPr>
          <w:t xml:space="preserve"> 信息管理</w:t>
        </w:r>
        <w:r w:rsidR="00511BDB">
          <w:rPr>
            <w:webHidden/>
          </w:rPr>
          <w:tab/>
        </w:r>
        <w:r w:rsidR="00511BDB">
          <w:rPr>
            <w:webHidden/>
          </w:rPr>
          <w:fldChar w:fldCharType="begin"/>
        </w:r>
        <w:r w:rsidR="00511BDB">
          <w:rPr>
            <w:webHidden/>
          </w:rPr>
          <w:instrText xml:space="preserve"> PAGEREF _Toc510556407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08" w:history="1">
        <w:r w:rsidR="00511BDB" w:rsidRPr="003551CE">
          <w:rPr>
            <w:rStyle w:val="afb"/>
            <w:rFonts w:hAnsi="Times New Roman"/>
          </w:rPr>
          <w:t>4.1.11</w:t>
        </w:r>
        <w:r w:rsidR="00511BDB" w:rsidRPr="003551CE">
          <w:rPr>
            <w:rStyle w:val="afb"/>
          </w:rPr>
          <w:t xml:space="preserve"> 系统维护</w:t>
        </w:r>
        <w:r w:rsidR="00511BDB">
          <w:rPr>
            <w:webHidden/>
          </w:rPr>
          <w:tab/>
        </w:r>
        <w:r w:rsidR="00511BDB">
          <w:rPr>
            <w:webHidden/>
          </w:rPr>
          <w:fldChar w:fldCharType="begin"/>
        </w:r>
        <w:r w:rsidR="00511BDB">
          <w:rPr>
            <w:webHidden/>
          </w:rPr>
          <w:instrText xml:space="preserve"> PAGEREF _Toc510556408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09" w:history="1">
        <w:r w:rsidR="00511BDB" w:rsidRPr="003551CE">
          <w:rPr>
            <w:rStyle w:val="afb"/>
            <w:rFonts w:hAnsi="Times New Roman"/>
          </w:rPr>
          <w:t>4.2</w:t>
        </w:r>
        <w:r w:rsidR="00511BDB" w:rsidRPr="003551CE">
          <w:rPr>
            <w:rStyle w:val="afb"/>
          </w:rPr>
          <w:t xml:space="preserve"> 性能</w:t>
        </w:r>
        <w:r w:rsidR="00511BDB">
          <w:rPr>
            <w:webHidden/>
          </w:rPr>
          <w:tab/>
        </w:r>
        <w:r w:rsidR="00511BDB">
          <w:rPr>
            <w:webHidden/>
          </w:rPr>
          <w:fldChar w:fldCharType="begin"/>
        </w:r>
        <w:r w:rsidR="00511BDB">
          <w:rPr>
            <w:webHidden/>
          </w:rPr>
          <w:instrText xml:space="preserve"> PAGEREF _Toc510556409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10" w:history="1">
        <w:r w:rsidR="00511BDB" w:rsidRPr="003551CE">
          <w:rPr>
            <w:rStyle w:val="afb"/>
            <w:rFonts w:hAnsi="Times New Roman"/>
          </w:rPr>
          <w:t>4.2.1</w:t>
        </w:r>
        <w:r w:rsidR="00511BDB" w:rsidRPr="003551CE">
          <w:rPr>
            <w:rStyle w:val="afb"/>
          </w:rPr>
          <w:t xml:space="preserve"> 资源要求</w:t>
        </w:r>
        <w:r w:rsidR="00511BDB">
          <w:rPr>
            <w:webHidden/>
          </w:rPr>
          <w:tab/>
        </w:r>
        <w:r w:rsidR="00511BDB">
          <w:rPr>
            <w:webHidden/>
          </w:rPr>
          <w:fldChar w:fldCharType="begin"/>
        </w:r>
        <w:r w:rsidR="00511BDB">
          <w:rPr>
            <w:webHidden/>
          </w:rPr>
          <w:instrText xml:space="preserve"> PAGEREF _Toc510556410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11" w:history="1">
        <w:r w:rsidR="00511BDB" w:rsidRPr="003551CE">
          <w:rPr>
            <w:rStyle w:val="afb"/>
            <w:rFonts w:hAnsi="Times New Roman"/>
          </w:rPr>
          <w:t>4.2.2</w:t>
        </w:r>
        <w:r w:rsidR="00511BDB" w:rsidRPr="003551CE">
          <w:rPr>
            <w:rStyle w:val="afb"/>
          </w:rPr>
          <w:t xml:space="preserve"> 性能要求</w:t>
        </w:r>
        <w:r w:rsidR="00511BDB">
          <w:rPr>
            <w:webHidden/>
          </w:rPr>
          <w:tab/>
        </w:r>
        <w:r w:rsidR="00511BDB">
          <w:rPr>
            <w:webHidden/>
          </w:rPr>
          <w:fldChar w:fldCharType="begin"/>
        </w:r>
        <w:r w:rsidR="00511BDB">
          <w:rPr>
            <w:webHidden/>
          </w:rPr>
          <w:instrText xml:space="preserve"> PAGEREF _Toc510556411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12" w:history="1">
        <w:r w:rsidR="00511BDB" w:rsidRPr="003551CE">
          <w:rPr>
            <w:rStyle w:val="afb"/>
            <w:rFonts w:hAnsi="Times New Roman"/>
          </w:rPr>
          <w:t>4.3</w:t>
        </w:r>
        <w:r w:rsidR="00511BDB" w:rsidRPr="003551CE">
          <w:rPr>
            <w:rStyle w:val="afb"/>
          </w:rPr>
          <w:t xml:space="preserve"> 输入、输出</w:t>
        </w:r>
        <w:r w:rsidR="00511BDB">
          <w:rPr>
            <w:webHidden/>
          </w:rPr>
          <w:tab/>
        </w:r>
        <w:r w:rsidR="00511BDB">
          <w:rPr>
            <w:webHidden/>
          </w:rPr>
          <w:fldChar w:fldCharType="begin"/>
        </w:r>
        <w:r w:rsidR="00511BDB">
          <w:rPr>
            <w:webHidden/>
          </w:rPr>
          <w:instrText xml:space="preserve"> PAGEREF _Toc510556412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13" w:history="1">
        <w:r w:rsidR="00511BDB" w:rsidRPr="003551CE">
          <w:rPr>
            <w:rStyle w:val="afb"/>
            <w:rFonts w:hAnsi="Times New Roman"/>
          </w:rPr>
          <w:t>4.4</w:t>
        </w:r>
        <w:r w:rsidR="00511BDB" w:rsidRPr="003551CE">
          <w:rPr>
            <w:rStyle w:val="afb"/>
          </w:rPr>
          <w:t xml:space="preserve"> 数据处理要求</w:t>
        </w:r>
        <w:r w:rsidR="00511BDB">
          <w:rPr>
            <w:webHidden/>
          </w:rPr>
          <w:tab/>
        </w:r>
        <w:r w:rsidR="00511BDB">
          <w:rPr>
            <w:webHidden/>
          </w:rPr>
          <w:fldChar w:fldCharType="begin"/>
        </w:r>
        <w:r w:rsidR="00511BDB">
          <w:rPr>
            <w:webHidden/>
          </w:rPr>
          <w:instrText xml:space="preserve"> PAGEREF _Toc510556413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14" w:history="1">
        <w:r w:rsidR="00511BDB" w:rsidRPr="003551CE">
          <w:rPr>
            <w:rStyle w:val="afb"/>
            <w:rFonts w:hAnsi="Times New Roman"/>
          </w:rPr>
          <w:t>4.5</w:t>
        </w:r>
        <w:r w:rsidR="00511BDB" w:rsidRPr="003551CE">
          <w:rPr>
            <w:rStyle w:val="afb"/>
          </w:rPr>
          <w:t xml:space="preserve"> 接口</w:t>
        </w:r>
        <w:r w:rsidR="00511BDB">
          <w:rPr>
            <w:webHidden/>
          </w:rPr>
          <w:tab/>
        </w:r>
        <w:r w:rsidR="00511BDB">
          <w:rPr>
            <w:webHidden/>
          </w:rPr>
          <w:fldChar w:fldCharType="begin"/>
        </w:r>
        <w:r w:rsidR="00511BDB">
          <w:rPr>
            <w:webHidden/>
          </w:rPr>
          <w:instrText xml:space="preserve"> PAGEREF _Toc510556414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15" w:history="1">
        <w:r w:rsidR="00511BDB" w:rsidRPr="003551CE">
          <w:rPr>
            <w:rStyle w:val="afb"/>
            <w:rFonts w:hAnsi="Times New Roman"/>
          </w:rPr>
          <w:t>4.6</w:t>
        </w:r>
        <w:r w:rsidR="00511BDB" w:rsidRPr="003551CE">
          <w:rPr>
            <w:rStyle w:val="afb"/>
          </w:rPr>
          <w:t xml:space="preserve"> 固件</w:t>
        </w:r>
        <w:r w:rsidR="00511BDB">
          <w:rPr>
            <w:webHidden/>
          </w:rPr>
          <w:tab/>
        </w:r>
        <w:r w:rsidR="00511BDB">
          <w:rPr>
            <w:webHidden/>
          </w:rPr>
          <w:fldChar w:fldCharType="begin"/>
        </w:r>
        <w:r w:rsidR="00511BDB">
          <w:rPr>
            <w:webHidden/>
          </w:rPr>
          <w:instrText xml:space="preserve"> PAGEREF _Toc51055641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16" w:history="1">
        <w:r w:rsidR="00511BDB" w:rsidRPr="003551CE">
          <w:rPr>
            <w:rStyle w:val="afb"/>
            <w:rFonts w:hAnsi="Times New Roman"/>
          </w:rPr>
          <w:t>4.7</w:t>
        </w:r>
        <w:r w:rsidR="00511BDB" w:rsidRPr="003551CE">
          <w:rPr>
            <w:rStyle w:val="afb"/>
          </w:rPr>
          <w:t xml:space="preserve"> 关键性要求</w:t>
        </w:r>
        <w:r w:rsidR="00511BDB">
          <w:rPr>
            <w:webHidden/>
          </w:rPr>
          <w:tab/>
        </w:r>
        <w:r w:rsidR="00511BDB">
          <w:rPr>
            <w:webHidden/>
          </w:rPr>
          <w:fldChar w:fldCharType="begin"/>
        </w:r>
        <w:r w:rsidR="00511BDB">
          <w:rPr>
            <w:webHidden/>
          </w:rPr>
          <w:instrText xml:space="preserve"> PAGEREF _Toc510556416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17" w:history="1">
        <w:r w:rsidR="00511BDB" w:rsidRPr="003551CE">
          <w:rPr>
            <w:rStyle w:val="afb"/>
            <w:rFonts w:hAnsi="Times New Roman"/>
          </w:rPr>
          <w:t>4.7.1</w:t>
        </w:r>
        <w:r w:rsidR="00511BDB" w:rsidRPr="003551CE">
          <w:rPr>
            <w:rStyle w:val="afb"/>
          </w:rPr>
          <w:t xml:space="preserve"> 可靠性</w:t>
        </w:r>
        <w:r w:rsidR="00511BDB">
          <w:rPr>
            <w:webHidden/>
          </w:rPr>
          <w:tab/>
        </w:r>
        <w:r w:rsidR="00511BDB">
          <w:rPr>
            <w:webHidden/>
          </w:rPr>
          <w:fldChar w:fldCharType="begin"/>
        </w:r>
        <w:r w:rsidR="00511BDB">
          <w:rPr>
            <w:webHidden/>
          </w:rPr>
          <w:instrText xml:space="preserve"> PAGEREF _Toc510556417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18" w:history="1">
        <w:r w:rsidR="00511BDB" w:rsidRPr="003551CE">
          <w:rPr>
            <w:rStyle w:val="afb"/>
            <w:rFonts w:hAnsi="Times New Roman"/>
          </w:rPr>
          <w:t>4.7.2</w:t>
        </w:r>
        <w:r w:rsidR="00511BDB" w:rsidRPr="003551CE">
          <w:rPr>
            <w:rStyle w:val="afb"/>
          </w:rPr>
          <w:t xml:space="preserve"> 安全性</w:t>
        </w:r>
        <w:r w:rsidR="00511BDB">
          <w:rPr>
            <w:webHidden/>
          </w:rPr>
          <w:tab/>
        </w:r>
        <w:r w:rsidR="00511BDB">
          <w:rPr>
            <w:webHidden/>
          </w:rPr>
          <w:fldChar w:fldCharType="begin"/>
        </w:r>
        <w:r w:rsidR="00511BDB">
          <w:rPr>
            <w:webHidden/>
          </w:rPr>
          <w:instrText xml:space="preserve"> PAGEREF _Toc510556418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32"/>
        <w:rPr>
          <w:rFonts w:asciiTheme="minorHAnsi" w:eastAsiaTheme="minorEastAsia" w:hAnsiTheme="minorHAnsi" w:cstheme="minorBidi"/>
          <w:kern w:val="2"/>
          <w:sz w:val="21"/>
          <w:szCs w:val="22"/>
        </w:rPr>
      </w:pPr>
      <w:hyperlink w:anchor="_Toc510556419" w:history="1">
        <w:r w:rsidR="00511BDB" w:rsidRPr="003551CE">
          <w:rPr>
            <w:rStyle w:val="afb"/>
            <w:rFonts w:hAnsi="Times New Roman"/>
          </w:rPr>
          <w:t>4.7.3</w:t>
        </w:r>
        <w:r w:rsidR="00511BDB" w:rsidRPr="003551CE">
          <w:rPr>
            <w:rStyle w:val="afb"/>
          </w:rPr>
          <w:t xml:space="preserve"> 保密性</w:t>
        </w:r>
        <w:r w:rsidR="00511BDB">
          <w:rPr>
            <w:webHidden/>
          </w:rPr>
          <w:tab/>
        </w:r>
        <w:r w:rsidR="00511BDB">
          <w:rPr>
            <w:webHidden/>
          </w:rPr>
          <w:fldChar w:fldCharType="begin"/>
        </w:r>
        <w:r w:rsidR="00511BDB">
          <w:rPr>
            <w:webHidden/>
          </w:rPr>
          <w:instrText xml:space="preserve"> PAGEREF _Toc510556419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14"/>
        <w:tabs>
          <w:tab w:val="right" w:leader="dot" w:pos="9061"/>
        </w:tabs>
        <w:rPr>
          <w:rFonts w:asciiTheme="minorHAnsi" w:eastAsiaTheme="minorEastAsia" w:hAnsiTheme="minorHAnsi" w:cstheme="minorBidi"/>
          <w:kern w:val="2"/>
          <w:sz w:val="21"/>
          <w:szCs w:val="22"/>
        </w:rPr>
      </w:pPr>
      <w:hyperlink w:anchor="_Toc510556420" w:history="1">
        <w:r w:rsidR="00511BDB" w:rsidRPr="003551CE">
          <w:rPr>
            <w:rStyle w:val="afb"/>
            <w:rFonts w:hAnsi="Times New Roman"/>
          </w:rPr>
          <w:t>5</w:t>
        </w:r>
        <w:r w:rsidR="00511BDB" w:rsidRPr="003551CE">
          <w:rPr>
            <w:rStyle w:val="afb"/>
          </w:rPr>
          <w:t xml:space="preserve"> 设计约束</w:t>
        </w:r>
        <w:r w:rsidR="00511BDB">
          <w:rPr>
            <w:webHidden/>
          </w:rPr>
          <w:tab/>
        </w:r>
        <w:r w:rsidR="00511BDB">
          <w:rPr>
            <w:webHidden/>
          </w:rPr>
          <w:fldChar w:fldCharType="begin"/>
        </w:r>
        <w:r w:rsidR="00511BDB">
          <w:rPr>
            <w:webHidden/>
          </w:rPr>
          <w:instrText xml:space="preserve"> PAGEREF _Toc510556420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21" w:history="1">
        <w:r w:rsidR="00511BDB" w:rsidRPr="003551CE">
          <w:rPr>
            <w:rStyle w:val="afb"/>
            <w:rFonts w:hAnsi="Times New Roman"/>
          </w:rPr>
          <w:t>5.1</w:t>
        </w:r>
        <w:r w:rsidR="00511BDB" w:rsidRPr="003551CE">
          <w:rPr>
            <w:rStyle w:val="afb"/>
          </w:rPr>
          <w:t xml:space="preserve"> 编程语言和编程规则</w:t>
        </w:r>
        <w:r w:rsidR="00511BDB">
          <w:rPr>
            <w:webHidden/>
          </w:rPr>
          <w:tab/>
        </w:r>
        <w:r w:rsidR="00511BDB">
          <w:rPr>
            <w:webHidden/>
          </w:rPr>
          <w:fldChar w:fldCharType="begin"/>
        </w:r>
        <w:r w:rsidR="00511BDB">
          <w:rPr>
            <w:webHidden/>
          </w:rPr>
          <w:instrText xml:space="preserve"> PAGEREF _Toc510556421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22" w:history="1">
        <w:r w:rsidR="00511BDB" w:rsidRPr="003551CE">
          <w:rPr>
            <w:rStyle w:val="afb"/>
            <w:rFonts w:hAnsi="Times New Roman"/>
          </w:rPr>
          <w:t>5.2</w:t>
        </w:r>
        <w:r w:rsidR="00511BDB" w:rsidRPr="003551CE">
          <w:rPr>
            <w:rStyle w:val="afb"/>
          </w:rPr>
          <w:t xml:space="preserve"> 开发工具和环境要求</w:t>
        </w:r>
        <w:r w:rsidR="00511BDB">
          <w:rPr>
            <w:webHidden/>
          </w:rPr>
          <w:tab/>
        </w:r>
        <w:r w:rsidR="00511BDB">
          <w:rPr>
            <w:webHidden/>
          </w:rPr>
          <w:fldChar w:fldCharType="begin"/>
        </w:r>
        <w:r w:rsidR="00511BDB">
          <w:rPr>
            <w:webHidden/>
          </w:rPr>
          <w:instrText xml:space="preserve"> PAGEREF _Toc510556422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23" w:history="1">
        <w:r w:rsidR="00511BDB" w:rsidRPr="003551CE">
          <w:rPr>
            <w:rStyle w:val="afb"/>
            <w:rFonts w:hAnsi="Times New Roman"/>
          </w:rPr>
          <w:t>5.3</w:t>
        </w:r>
        <w:r w:rsidR="00511BDB" w:rsidRPr="003551CE">
          <w:rPr>
            <w:rStyle w:val="afb"/>
          </w:rPr>
          <w:t xml:space="preserve"> 软件的重用性和可移植性要求</w:t>
        </w:r>
        <w:r w:rsidR="00511BDB">
          <w:rPr>
            <w:webHidden/>
          </w:rPr>
          <w:tab/>
        </w:r>
        <w:r w:rsidR="00511BDB">
          <w:rPr>
            <w:webHidden/>
          </w:rPr>
          <w:fldChar w:fldCharType="begin"/>
        </w:r>
        <w:r w:rsidR="00511BDB">
          <w:rPr>
            <w:webHidden/>
          </w:rPr>
          <w:instrText xml:space="preserve"> PAGEREF _Toc510556423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14"/>
        <w:tabs>
          <w:tab w:val="right" w:leader="dot" w:pos="9061"/>
        </w:tabs>
        <w:rPr>
          <w:rFonts w:asciiTheme="minorHAnsi" w:eastAsiaTheme="minorEastAsia" w:hAnsiTheme="minorHAnsi" w:cstheme="minorBidi"/>
          <w:kern w:val="2"/>
          <w:sz w:val="21"/>
          <w:szCs w:val="22"/>
        </w:rPr>
      </w:pPr>
      <w:hyperlink w:anchor="_Toc510556424" w:history="1">
        <w:r w:rsidR="00511BDB" w:rsidRPr="003551CE">
          <w:rPr>
            <w:rStyle w:val="afb"/>
            <w:rFonts w:hAnsi="Times New Roman"/>
          </w:rPr>
          <w:t>6</w:t>
        </w:r>
        <w:r w:rsidR="00511BDB" w:rsidRPr="003551CE">
          <w:rPr>
            <w:rStyle w:val="afb"/>
          </w:rPr>
          <w:t xml:space="preserve"> 质量控制要求</w:t>
        </w:r>
        <w:r w:rsidR="00511BDB">
          <w:rPr>
            <w:webHidden/>
          </w:rPr>
          <w:tab/>
        </w:r>
        <w:r w:rsidR="00511BDB">
          <w:rPr>
            <w:webHidden/>
          </w:rPr>
          <w:fldChar w:fldCharType="begin"/>
        </w:r>
        <w:r w:rsidR="00511BDB">
          <w:rPr>
            <w:webHidden/>
          </w:rPr>
          <w:instrText xml:space="preserve"> PAGEREF _Toc510556424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25" w:history="1">
        <w:r w:rsidR="00511BDB" w:rsidRPr="003551CE">
          <w:rPr>
            <w:rStyle w:val="afb"/>
            <w:rFonts w:hAnsi="Times New Roman"/>
          </w:rPr>
          <w:t>6.1</w:t>
        </w:r>
        <w:r w:rsidR="00511BDB" w:rsidRPr="003551CE">
          <w:rPr>
            <w:rStyle w:val="afb"/>
          </w:rPr>
          <w:t xml:space="preserve"> 软件关键性等级</w:t>
        </w:r>
        <w:r w:rsidR="00511BDB">
          <w:rPr>
            <w:webHidden/>
          </w:rPr>
          <w:tab/>
        </w:r>
        <w:r w:rsidR="00511BDB">
          <w:rPr>
            <w:webHidden/>
          </w:rPr>
          <w:fldChar w:fldCharType="begin"/>
        </w:r>
        <w:r w:rsidR="00511BDB">
          <w:rPr>
            <w:webHidden/>
          </w:rPr>
          <w:instrText xml:space="preserve"> PAGEREF _Toc51055642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26" w:history="1">
        <w:r w:rsidR="00511BDB" w:rsidRPr="003551CE">
          <w:rPr>
            <w:rStyle w:val="afb"/>
            <w:rFonts w:hAnsi="Times New Roman"/>
          </w:rPr>
          <w:t>6.2</w:t>
        </w:r>
        <w:r w:rsidR="00511BDB" w:rsidRPr="003551CE">
          <w:rPr>
            <w:rStyle w:val="afb"/>
          </w:rPr>
          <w:t xml:space="preserve"> 标准</w:t>
        </w:r>
        <w:r w:rsidR="00511BDB">
          <w:rPr>
            <w:webHidden/>
          </w:rPr>
          <w:tab/>
        </w:r>
        <w:r w:rsidR="00511BDB">
          <w:rPr>
            <w:webHidden/>
          </w:rPr>
          <w:fldChar w:fldCharType="begin"/>
        </w:r>
        <w:r w:rsidR="00511BDB">
          <w:rPr>
            <w:webHidden/>
          </w:rPr>
          <w:instrText xml:space="preserve"> PAGEREF _Toc510556426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27" w:history="1">
        <w:r w:rsidR="00511BDB" w:rsidRPr="003551CE">
          <w:rPr>
            <w:rStyle w:val="afb"/>
            <w:rFonts w:hAnsi="Times New Roman"/>
          </w:rPr>
          <w:t>6.3</w:t>
        </w:r>
        <w:r w:rsidR="00511BDB" w:rsidRPr="003551CE">
          <w:rPr>
            <w:rStyle w:val="afb"/>
          </w:rPr>
          <w:t xml:space="preserve"> 文档</w:t>
        </w:r>
        <w:r w:rsidR="00511BDB">
          <w:rPr>
            <w:webHidden/>
          </w:rPr>
          <w:tab/>
        </w:r>
        <w:r w:rsidR="00511BDB">
          <w:rPr>
            <w:webHidden/>
          </w:rPr>
          <w:fldChar w:fldCharType="begin"/>
        </w:r>
        <w:r w:rsidR="00511BDB">
          <w:rPr>
            <w:webHidden/>
          </w:rPr>
          <w:instrText xml:space="preserve"> PAGEREF _Toc510556427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28" w:history="1">
        <w:r w:rsidR="00511BDB" w:rsidRPr="003551CE">
          <w:rPr>
            <w:rStyle w:val="afb"/>
            <w:rFonts w:hAnsi="Times New Roman"/>
          </w:rPr>
          <w:t>6.4</w:t>
        </w:r>
        <w:r w:rsidR="00511BDB" w:rsidRPr="003551CE">
          <w:rPr>
            <w:rStyle w:val="afb"/>
          </w:rPr>
          <w:t xml:space="preserve"> 配置管理</w:t>
        </w:r>
        <w:r w:rsidR="00511BDB">
          <w:rPr>
            <w:webHidden/>
          </w:rPr>
          <w:tab/>
        </w:r>
        <w:r w:rsidR="00511BDB">
          <w:rPr>
            <w:webHidden/>
          </w:rPr>
          <w:fldChar w:fldCharType="begin"/>
        </w:r>
        <w:r w:rsidR="00511BDB">
          <w:rPr>
            <w:webHidden/>
          </w:rPr>
          <w:instrText xml:space="preserve"> PAGEREF _Toc510556428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29" w:history="1">
        <w:r w:rsidR="00511BDB" w:rsidRPr="003551CE">
          <w:rPr>
            <w:rStyle w:val="afb"/>
            <w:rFonts w:hAnsi="Times New Roman"/>
          </w:rPr>
          <w:t>6.5</w:t>
        </w:r>
        <w:r w:rsidR="00511BDB" w:rsidRPr="003551CE">
          <w:rPr>
            <w:rStyle w:val="afb"/>
          </w:rPr>
          <w:t xml:space="preserve"> 测试要求</w:t>
        </w:r>
        <w:r w:rsidR="00511BDB">
          <w:rPr>
            <w:webHidden/>
          </w:rPr>
          <w:tab/>
        </w:r>
        <w:r w:rsidR="00511BDB">
          <w:rPr>
            <w:webHidden/>
          </w:rPr>
          <w:fldChar w:fldCharType="begin"/>
        </w:r>
        <w:r w:rsidR="00511BDB">
          <w:rPr>
            <w:webHidden/>
          </w:rPr>
          <w:instrText xml:space="preserve"> PAGEREF _Toc510556429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531942">
      <w:pPr>
        <w:pStyle w:val="22"/>
        <w:tabs>
          <w:tab w:val="right" w:leader="dot" w:pos="9061"/>
        </w:tabs>
        <w:rPr>
          <w:rFonts w:asciiTheme="minorHAnsi" w:eastAsiaTheme="minorEastAsia" w:hAnsiTheme="minorHAnsi" w:cstheme="minorBidi"/>
          <w:sz w:val="21"/>
          <w:szCs w:val="22"/>
        </w:rPr>
      </w:pPr>
      <w:hyperlink w:anchor="_Toc510556430" w:history="1">
        <w:r w:rsidR="00511BDB" w:rsidRPr="003551CE">
          <w:rPr>
            <w:rStyle w:val="afb"/>
            <w:rFonts w:hAnsi="Times New Roman"/>
          </w:rPr>
          <w:t>6.6</w:t>
        </w:r>
        <w:r w:rsidR="00511BDB" w:rsidRPr="003551CE">
          <w:rPr>
            <w:rStyle w:val="afb"/>
          </w:rPr>
          <w:t xml:space="preserve"> 对分承制方的要求</w:t>
        </w:r>
        <w:r w:rsidR="00511BDB">
          <w:rPr>
            <w:webHidden/>
          </w:rPr>
          <w:tab/>
        </w:r>
        <w:r w:rsidR="00511BDB">
          <w:rPr>
            <w:webHidden/>
          </w:rPr>
          <w:fldChar w:fldCharType="begin"/>
        </w:r>
        <w:r w:rsidR="00511BDB">
          <w:rPr>
            <w:webHidden/>
          </w:rPr>
          <w:instrText xml:space="preserve"> PAGEREF _Toc510556430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531942">
      <w:pPr>
        <w:pStyle w:val="14"/>
        <w:tabs>
          <w:tab w:val="right" w:leader="dot" w:pos="9061"/>
        </w:tabs>
        <w:rPr>
          <w:rFonts w:asciiTheme="minorHAnsi" w:eastAsiaTheme="minorEastAsia" w:hAnsiTheme="minorHAnsi" w:cstheme="minorBidi"/>
          <w:kern w:val="2"/>
          <w:sz w:val="21"/>
          <w:szCs w:val="22"/>
        </w:rPr>
      </w:pPr>
      <w:hyperlink w:anchor="_Toc510556431" w:history="1">
        <w:r w:rsidR="00511BDB" w:rsidRPr="003551CE">
          <w:rPr>
            <w:rStyle w:val="afb"/>
            <w:rFonts w:hAnsi="Times New Roman"/>
          </w:rPr>
          <w:t>7</w:t>
        </w:r>
        <w:r w:rsidR="00511BDB" w:rsidRPr="003551CE">
          <w:rPr>
            <w:rStyle w:val="afb"/>
          </w:rPr>
          <w:t xml:space="preserve"> 验收和交付</w:t>
        </w:r>
        <w:r w:rsidR="00511BDB">
          <w:rPr>
            <w:webHidden/>
          </w:rPr>
          <w:tab/>
        </w:r>
        <w:r w:rsidR="00511BDB">
          <w:rPr>
            <w:webHidden/>
          </w:rPr>
          <w:fldChar w:fldCharType="begin"/>
        </w:r>
        <w:r w:rsidR="00511BDB">
          <w:rPr>
            <w:webHidden/>
          </w:rPr>
          <w:instrText xml:space="preserve"> PAGEREF _Toc510556431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531942">
      <w:pPr>
        <w:pStyle w:val="14"/>
        <w:tabs>
          <w:tab w:val="right" w:leader="dot" w:pos="9061"/>
        </w:tabs>
        <w:rPr>
          <w:rFonts w:asciiTheme="minorHAnsi" w:eastAsiaTheme="minorEastAsia" w:hAnsiTheme="minorHAnsi" w:cstheme="minorBidi"/>
          <w:kern w:val="2"/>
          <w:sz w:val="21"/>
          <w:szCs w:val="22"/>
        </w:rPr>
      </w:pPr>
      <w:hyperlink w:anchor="_Toc510556432" w:history="1">
        <w:r w:rsidR="00511BDB" w:rsidRPr="003551CE">
          <w:rPr>
            <w:rStyle w:val="afb"/>
            <w:rFonts w:hAnsi="Times New Roman"/>
          </w:rPr>
          <w:t>8</w:t>
        </w:r>
        <w:r w:rsidR="00511BDB" w:rsidRPr="003551CE">
          <w:rPr>
            <w:rStyle w:val="afb"/>
          </w:rPr>
          <w:t xml:space="preserve"> 软件保障要求</w:t>
        </w:r>
        <w:r w:rsidR="00511BDB">
          <w:rPr>
            <w:webHidden/>
          </w:rPr>
          <w:tab/>
        </w:r>
        <w:r w:rsidR="00511BDB">
          <w:rPr>
            <w:webHidden/>
          </w:rPr>
          <w:fldChar w:fldCharType="begin"/>
        </w:r>
        <w:r w:rsidR="00511BDB">
          <w:rPr>
            <w:webHidden/>
          </w:rPr>
          <w:instrText xml:space="preserve"> PAGEREF _Toc510556432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531942">
      <w:pPr>
        <w:pStyle w:val="14"/>
        <w:tabs>
          <w:tab w:val="right" w:leader="dot" w:pos="9061"/>
        </w:tabs>
        <w:rPr>
          <w:rFonts w:asciiTheme="minorHAnsi" w:eastAsiaTheme="minorEastAsia" w:hAnsiTheme="minorHAnsi" w:cstheme="minorBidi"/>
          <w:kern w:val="2"/>
          <w:sz w:val="21"/>
          <w:szCs w:val="22"/>
        </w:rPr>
      </w:pPr>
      <w:hyperlink w:anchor="_Toc510556433" w:history="1">
        <w:r w:rsidR="00511BDB" w:rsidRPr="003551CE">
          <w:rPr>
            <w:rStyle w:val="afb"/>
            <w:rFonts w:hAnsi="Times New Roman"/>
          </w:rPr>
          <w:t>9</w:t>
        </w:r>
        <w:r w:rsidR="00511BDB" w:rsidRPr="003551CE">
          <w:rPr>
            <w:rStyle w:val="afb"/>
          </w:rPr>
          <w:t xml:space="preserve"> 进度和里程碑</w:t>
        </w:r>
        <w:r w:rsidR="00511BDB">
          <w:rPr>
            <w:webHidden/>
          </w:rPr>
          <w:tab/>
        </w:r>
        <w:r w:rsidR="00511BDB">
          <w:rPr>
            <w:webHidden/>
          </w:rPr>
          <w:fldChar w:fldCharType="begin"/>
        </w:r>
        <w:r w:rsidR="00511BDB">
          <w:rPr>
            <w:webHidden/>
          </w:rPr>
          <w:instrText xml:space="preserve"> PAGEREF _Toc510556433 \h </w:instrText>
        </w:r>
        <w:r w:rsidR="00511BDB">
          <w:rPr>
            <w:webHidden/>
          </w:rPr>
        </w:r>
        <w:r w:rsidR="00511BDB">
          <w:rPr>
            <w:webHidden/>
          </w:rPr>
          <w:fldChar w:fldCharType="separate"/>
        </w:r>
        <w:r w:rsidR="00511BDB">
          <w:rPr>
            <w:webHidden/>
          </w:rPr>
          <w:t>10</w:t>
        </w:r>
        <w:r w:rsidR="00511BDB">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512E7D">
          <w:footerReference w:type="default" r:id="rId16"/>
          <w:pgSz w:w="11906" w:h="16838" w:code="9"/>
          <w:pgMar w:top="1134" w:right="1134" w:bottom="1134" w:left="1134" w:header="851" w:footer="992" w:gutter="567"/>
          <w:pgNumType w:fmt="upperRoman"/>
          <w:cols w:space="425"/>
          <w:docGrid w:type="lines" w:linePitch="312"/>
        </w:sectPr>
      </w:pPr>
    </w:p>
    <w:p w:rsidR="00A44B5E" w:rsidRPr="009E47C9" w:rsidRDefault="00A44B5E" w:rsidP="00FB13B3">
      <w:pPr>
        <w:pStyle w:val="affff0"/>
      </w:pPr>
      <w:bookmarkStart w:id="2" w:name="_Toc510556386"/>
      <w:bookmarkStart w:id="3" w:name="_Toc533584609"/>
      <w:bookmarkStart w:id="4" w:name="_Toc533586340"/>
      <w:bookmarkStart w:id="5" w:name="_Toc534343564"/>
      <w:r w:rsidRPr="009E47C9">
        <w:rPr>
          <w:rFonts w:hint="eastAsia"/>
        </w:rPr>
        <w:lastRenderedPageBreak/>
        <w:t>引言</w:t>
      </w:r>
      <w:bookmarkEnd w:id="2"/>
    </w:p>
    <w:p w:rsidR="009E47C9" w:rsidRDefault="00A44B5E" w:rsidP="00FB13B3">
      <w:pPr>
        <w:pStyle w:val="affff1"/>
      </w:pPr>
      <w:bookmarkStart w:id="6" w:name="_Toc510556387"/>
      <w:r>
        <w:rPr>
          <w:rFonts w:hint="eastAsia"/>
        </w:rPr>
        <w:t>范围</w:t>
      </w:r>
      <w:bookmarkEnd w:id="3"/>
      <w:bookmarkEnd w:id="4"/>
      <w:bookmarkEnd w:id="5"/>
      <w:bookmarkEnd w:id="6"/>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7" w:name="_Toc510556388"/>
      <w:r>
        <w:rPr>
          <w:rFonts w:hint="eastAsia"/>
        </w:rPr>
        <w:t>编制依据</w:t>
      </w:r>
      <w:bookmarkEnd w:id="7"/>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8" w:name="_Toc510556389"/>
      <w:r w:rsidRPr="00D24CC8">
        <w:rPr>
          <w:rFonts w:hint="eastAsia"/>
        </w:rPr>
        <w:t>术语及</w:t>
      </w:r>
      <w:r w:rsidR="002406EF" w:rsidRPr="00D24CC8">
        <w:rPr>
          <w:rFonts w:hint="eastAsia"/>
        </w:rPr>
        <w:t>缩略语</w:t>
      </w:r>
      <w:bookmarkEnd w:id="8"/>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9" w:name="_Toc510556390"/>
      <w:r>
        <w:rPr>
          <w:rFonts w:hint="eastAsia"/>
        </w:rPr>
        <w:t>概述</w:t>
      </w:r>
      <w:bookmarkEnd w:id="9"/>
    </w:p>
    <w:p w:rsidR="00EF387E" w:rsidRPr="00E4563F" w:rsidRDefault="00EF387E" w:rsidP="00EF387E">
      <w:pPr>
        <w:pStyle w:val="affff1"/>
      </w:pPr>
      <w:bookmarkStart w:id="10" w:name="_Toc510556391"/>
      <w:r>
        <w:rPr>
          <w:rFonts w:hint="eastAsia"/>
        </w:rPr>
        <w:t>系统概述</w:t>
      </w:r>
      <w:bookmarkEnd w:id="10"/>
    </w:p>
    <w:p w:rsidR="00D80E06" w:rsidRDefault="009E1063" w:rsidP="001D04C9">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模拟器软件体系结构示意图如</w:t>
      </w:r>
      <w:r>
        <w:rPr>
          <w:rFonts w:ascii="宋体" w:hint="eastAsia"/>
          <w:sz w:val="24"/>
        </w:rPr>
        <w:t>下</w:t>
      </w:r>
      <w:r w:rsidRPr="009E1063">
        <w:rPr>
          <w:rFonts w:ascii="宋体" w:hint="eastAsia"/>
          <w:sz w:val="24"/>
        </w:rPr>
        <w:t>图所示</w:t>
      </w:r>
      <w:r w:rsidR="00D80E06">
        <w:rPr>
          <w:rFonts w:ascii="宋体" w:hint="eastAsia"/>
          <w:sz w:val="24"/>
        </w:rPr>
        <w:t>。</w:t>
      </w:r>
    </w:p>
    <w:p w:rsidR="00220C4C" w:rsidRDefault="007132AC" w:rsidP="00220C4C">
      <w:pPr>
        <w:pStyle w:val="affffc"/>
      </w:pPr>
      <w:r>
        <w:object w:dxaOrig="1204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1pt;height:275.55pt" o:ole="">
            <v:imagedata r:id="rId17" o:title=""/>
          </v:shape>
          <o:OLEObject Type="Embed" ProgID="Visio.Drawing.11" ShapeID="_x0000_i1025" DrawAspect="Content" ObjectID="_1584354631" r:id="rId18"/>
        </w:object>
      </w:r>
    </w:p>
    <w:p w:rsidR="004063E0" w:rsidRPr="004063E0" w:rsidRDefault="004063E0" w:rsidP="004063E0">
      <w:pPr>
        <w:pStyle w:val="affff5"/>
      </w:pPr>
      <w:r>
        <w:rPr>
          <w:rFonts w:hint="eastAsia"/>
        </w:rPr>
        <w:t>模拟器软件系统结构</w:t>
      </w:r>
    </w:p>
    <w:p w:rsidR="00220C4C" w:rsidRDefault="00126DCD" w:rsidP="00126DCD">
      <w:pPr>
        <w:pStyle w:val="affff1"/>
      </w:pPr>
      <w:bookmarkStart w:id="11" w:name="_Toc510556392"/>
      <w:r>
        <w:rPr>
          <w:rFonts w:hint="eastAsia"/>
        </w:rPr>
        <w:t>文档概述</w:t>
      </w:r>
      <w:bookmarkEnd w:id="11"/>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教员控制软件提出了研制任务，</w:t>
      </w:r>
      <w:r w:rsidR="004B466B" w:rsidRPr="009C3BB5">
        <w:rPr>
          <w:rFonts w:ascii="宋体" w:hint="eastAsia"/>
          <w:sz w:val="24"/>
        </w:rPr>
        <w:t>包括运行环境要求、技术要求、设计约束、</w:t>
      </w:r>
      <w:r w:rsidR="004B466B" w:rsidRPr="009C3BB5">
        <w:rPr>
          <w:rFonts w:ascii="宋体" w:hint="eastAsia"/>
          <w:sz w:val="24"/>
        </w:rPr>
        <w:lastRenderedPageBreak/>
        <w:t>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3463A6">
        <w:rPr>
          <w:rFonts w:ascii="宋体" w:hint="eastAsia"/>
          <w:sz w:val="24"/>
        </w:rPr>
        <w:t>教员控制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2" w:name="_Toc510556393"/>
      <w:r w:rsidRPr="00F6643B">
        <w:rPr>
          <w:rFonts w:hint="eastAsia"/>
        </w:rPr>
        <w:t>运行环境要求</w:t>
      </w:r>
      <w:bookmarkEnd w:id="12"/>
    </w:p>
    <w:p w:rsidR="00634BEC" w:rsidRDefault="00634BEC" w:rsidP="00493152">
      <w:pPr>
        <w:pStyle w:val="affff1"/>
      </w:pPr>
      <w:bookmarkStart w:id="13" w:name="_Toc476659923"/>
      <w:bookmarkStart w:id="14" w:name="_Toc387239155"/>
      <w:bookmarkStart w:id="15" w:name="_Toc510556394"/>
      <w:r>
        <w:rPr>
          <w:rFonts w:hint="eastAsia"/>
        </w:rPr>
        <w:t>硬件环境</w:t>
      </w:r>
      <w:bookmarkEnd w:id="13"/>
      <w:bookmarkEnd w:id="14"/>
      <w:bookmarkEnd w:id="15"/>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6" w:name="_Toc476659924"/>
      <w:bookmarkStart w:id="17" w:name="_Toc295461613"/>
      <w:bookmarkStart w:id="18" w:name="_Toc295304118"/>
      <w:bookmarkStart w:id="19" w:name="_Toc295226255"/>
      <w:bookmarkStart w:id="20" w:name="_Toc283795101"/>
      <w:bookmarkStart w:id="21" w:name="_Toc387239156"/>
      <w:bookmarkStart w:id="22" w:name="_Toc510556395"/>
      <w:r>
        <w:rPr>
          <w:rFonts w:hint="eastAsia"/>
        </w:rPr>
        <w:t>软件环境</w:t>
      </w:r>
      <w:bookmarkEnd w:id="16"/>
      <w:bookmarkEnd w:id="17"/>
      <w:bookmarkEnd w:id="18"/>
      <w:bookmarkEnd w:id="19"/>
      <w:bookmarkEnd w:id="20"/>
      <w:bookmarkEnd w:id="21"/>
      <w:bookmarkEnd w:id="22"/>
    </w:p>
    <w:p w:rsidR="00634BEC" w:rsidRDefault="00634BEC" w:rsidP="00634BEC">
      <w:pPr>
        <w:pStyle w:val="affff"/>
      </w:pPr>
      <w:r>
        <w:rPr>
          <w:rFonts w:hint="eastAsia"/>
        </w:rPr>
        <w:t>本软件运行于Windows7操作系统；软件开发平台及运行环境推荐选用Microsoft Visual Studio 2010、Qt5.0以上版本开发工具。</w:t>
      </w:r>
    </w:p>
    <w:p w:rsidR="008B17B7" w:rsidRPr="00634BEC" w:rsidRDefault="00166D5F" w:rsidP="00166D5F">
      <w:pPr>
        <w:pStyle w:val="affff0"/>
      </w:pPr>
      <w:bookmarkStart w:id="23" w:name="_Toc510556396"/>
      <w:r>
        <w:rPr>
          <w:rFonts w:hint="eastAsia"/>
        </w:rPr>
        <w:t>技术要求</w:t>
      </w:r>
      <w:bookmarkEnd w:id="23"/>
    </w:p>
    <w:p w:rsidR="00166D5F" w:rsidRDefault="00166D5F" w:rsidP="00166D5F">
      <w:pPr>
        <w:pStyle w:val="affff1"/>
      </w:pPr>
      <w:bookmarkStart w:id="24" w:name="_Toc476659926"/>
      <w:bookmarkStart w:id="25" w:name="_Toc387239158"/>
      <w:bookmarkStart w:id="26" w:name="_Toc510556397"/>
      <w:r>
        <w:rPr>
          <w:rFonts w:hint="eastAsia"/>
        </w:rPr>
        <w:t>功能</w:t>
      </w:r>
      <w:bookmarkEnd w:id="24"/>
      <w:bookmarkEnd w:id="25"/>
      <w:bookmarkEnd w:id="26"/>
    </w:p>
    <w:p w:rsidR="00166D5F" w:rsidRDefault="00166D5F" w:rsidP="00166D5F">
      <w:pPr>
        <w:pStyle w:val="affff2"/>
      </w:pPr>
      <w:bookmarkStart w:id="27" w:name="_Toc476659927"/>
      <w:bookmarkStart w:id="28" w:name="_Toc510556398"/>
      <w:r>
        <w:rPr>
          <w:rFonts w:hint="eastAsia"/>
        </w:rPr>
        <w:t>概述</w:t>
      </w:r>
      <w:bookmarkEnd w:id="27"/>
      <w:bookmarkEnd w:id="28"/>
    </w:p>
    <w:p w:rsidR="00166D5F" w:rsidRDefault="00166D5F" w:rsidP="00166D5F">
      <w:pPr>
        <w:pStyle w:val="affff"/>
      </w:pPr>
      <w:r>
        <w:rPr>
          <w:rFonts w:hint="eastAsia"/>
        </w:rPr>
        <w:t>教员控制分系统软件包括教员控制软件、任务编辑与态势显示软件、数据记录与回放软件、指挥通信仿真软件和互联代理软件。用于完成模拟器系统从开机、运行到关机过程中，系统的控制、监控和管理。主要包括</w:t>
      </w:r>
      <w:r>
        <w:rPr>
          <w:rFonts w:hint="eastAsia"/>
          <w:szCs w:val="28"/>
        </w:rPr>
        <w:t>系统设备控制与监控、训练任务设置、训练过程监控、数据记录与回放、辅助训练讲评、训练信息管理、指挥通信、联网训练等功能。</w:t>
      </w:r>
      <w:r w:rsidR="00DB6B8A">
        <w:rPr>
          <w:rFonts w:hint="eastAsia"/>
        </w:rPr>
        <w:t>教员控制分</w:t>
      </w:r>
      <w:r>
        <w:rPr>
          <w:rFonts w:hint="eastAsia"/>
        </w:rPr>
        <w:t>系统功能结构</w:t>
      </w:r>
      <w:r w:rsidR="00DB6B8A">
        <w:rPr>
          <w:rFonts w:hint="eastAsia"/>
        </w:rPr>
        <w:t>如下图所示</w:t>
      </w:r>
      <w:r>
        <w:rPr>
          <w:rFonts w:hint="eastAsia"/>
        </w:rPr>
        <w:t>。</w:t>
      </w:r>
    </w:p>
    <w:p w:rsidR="00166D5F" w:rsidRDefault="00166D5F" w:rsidP="00DB6B8A">
      <w:pPr>
        <w:pStyle w:val="affffc"/>
      </w:pPr>
      <w:r>
        <w:rPr>
          <w:noProof/>
        </w:rPr>
        <w:lastRenderedPageBreak/>
        <w:drawing>
          <wp:inline distT="0" distB="0" distL="0" distR="0" wp14:anchorId="5714A17A" wp14:editId="4D83A42E">
            <wp:extent cx="4133850" cy="4504297"/>
            <wp:effectExtent l="19050" t="0" r="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9" cstate="print"/>
                    <a:srcRect/>
                    <a:stretch>
                      <a:fillRect/>
                    </a:stretch>
                  </pic:blipFill>
                  <pic:spPr bwMode="auto">
                    <a:xfrm>
                      <a:off x="0" y="0"/>
                      <a:ext cx="4133850" cy="4504297"/>
                    </a:xfrm>
                    <a:prstGeom prst="rect">
                      <a:avLst/>
                    </a:prstGeom>
                    <a:noFill/>
                    <a:ln w="9525">
                      <a:noFill/>
                      <a:miter lim="800000"/>
                      <a:headEnd/>
                      <a:tailEnd/>
                    </a:ln>
                  </pic:spPr>
                </pic:pic>
              </a:graphicData>
            </a:graphic>
          </wp:inline>
        </w:drawing>
      </w:r>
    </w:p>
    <w:p w:rsidR="00166D5F" w:rsidRPr="00CC714C" w:rsidRDefault="00166D5F" w:rsidP="00DB6B8A">
      <w:pPr>
        <w:pStyle w:val="affff5"/>
      </w:pPr>
      <w:r>
        <w:rPr>
          <w:rFonts w:hint="eastAsia"/>
        </w:rPr>
        <w:t>教员控制分系统功能框图</w:t>
      </w:r>
    </w:p>
    <w:p w:rsidR="00F6643B" w:rsidRPr="00166D5F" w:rsidRDefault="001C5542" w:rsidP="00ED4FDE">
      <w:pPr>
        <w:pStyle w:val="affff"/>
      </w:pPr>
      <w:r>
        <w:rPr>
          <w:rFonts w:hint="eastAsia"/>
        </w:rPr>
        <w:t>教员控制软件是教员控制分系统</w:t>
      </w:r>
      <w:r w:rsidR="002D45CD">
        <w:rPr>
          <w:rFonts w:hint="eastAsia"/>
        </w:rPr>
        <w:t>（</w:t>
      </w:r>
      <w:r>
        <w:rPr>
          <w:rFonts w:hint="eastAsia"/>
        </w:rPr>
        <w:t>软件</w:t>
      </w:r>
      <w:r w:rsidR="002D45CD">
        <w:rPr>
          <w:rFonts w:hint="eastAsia"/>
        </w:rPr>
        <w:t>包）</w:t>
      </w:r>
      <w:r>
        <w:rPr>
          <w:rFonts w:hint="eastAsia"/>
        </w:rPr>
        <w:t>之一，主要完成系统运行控制、监控和管理，主要功能</w:t>
      </w:r>
      <w:r>
        <w:rPr>
          <w:rFonts w:hAnsi="宋体" w:hint="eastAsia"/>
          <w:color w:val="000000"/>
        </w:rPr>
        <w:t>包括：</w:t>
      </w:r>
    </w:p>
    <w:p w:rsidR="00426227" w:rsidRDefault="00426227" w:rsidP="00A339EA">
      <w:pPr>
        <w:pStyle w:val="a3"/>
        <w:numPr>
          <w:ilvl w:val="0"/>
          <w:numId w:val="21"/>
        </w:numPr>
      </w:pPr>
      <w:r>
        <w:rPr>
          <w:rFonts w:hint="eastAsia"/>
        </w:rPr>
        <w:t>用户</w:t>
      </w:r>
      <w:proofErr w:type="gramStart"/>
      <w:r>
        <w:rPr>
          <w:rFonts w:hint="eastAsia"/>
        </w:rPr>
        <w:t>帐户</w:t>
      </w:r>
      <w:proofErr w:type="gramEnd"/>
      <w:r>
        <w:rPr>
          <w:rFonts w:hint="eastAsia"/>
        </w:rPr>
        <w:t>登录；</w:t>
      </w:r>
    </w:p>
    <w:p w:rsidR="00426227" w:rsidRDefault="00426227" w:rsidP="00426227">
      <w:pPr>
        <w:pStyle w:val="a3"/>
      </w:pPr>
      <w:r>
        <w:rPr>
          <w:rFonts w:hint="eastAsia"/>
        </w:rPr>
        <w:t>系统设备控制与监控；</w:t>
      </w:r>
    </w:p>
    <w:p w:rsidR="00426227" w:rsidRDefault="00426227" w:rsidP="00426227">
      <w:pPr>
        <w:pStyle w:val="a3"/>
      </w:pPr>
      <w:r>
        <w:rPr>
          <w:rFonts w:hint="eastAsia"/>
        </w:rPr>
        <w:t>训练任务管理与设置；</w:t>
      </w:r>
    </w:p>
    <w:p w:rsidR="00426227" w:rsidRDefault="00426227" w:rsidP="00426227">
      <w:pPr>
        <w:pStyle w:val="a3"/>
      </w:pPr>
      <w:r>
        <w:rPr>
          <w:rFonts w:hint="eastAsia"/>
        </w:rPr>
        <w:t>特情设置；</w:t>
      </w:r>
    </w:p>
    <w:p w:rsidR="00426227" w:rsidRDefault="00426227" w:rsidP="00426227">
      <w:pPr>
        <w:pStyle w:val="a3"/>
      </w:pPr>
      <w:r>
        <w:rPr>
          <w:rFonts w:hint="eastAsia"/>
        </w:rPr>
        <w:t>联网管理与设置；</w:t>
      </w:r>
    </w:p>
    <w:p w:rsidR="00426227" w:rsidRDefault="00426227" w:rsidP="00426227">
      <w:pPr>
        <w:pStyle w:val="a3"/>
      </w:pPr>
      <w:r>
        <w:rPr>
          <w:rFonts w:hint="eastAsia"/>
        </w:rPr>
        <w:t>飞行参数监控；</w:t>
      </w:r>
    </w:p>
    <w:p w:rsidR="00426227" w:rsidRPr="006660AB" w:rsidRDefault="00426227" w:rsidP="00426227">
      <w:pPr>
        <w:pStyle w:val="a3"/>
      </w:pPr>
      <w:r>
        <w:rPr>
          <w:rFonts w:hint="eastAsia"/>
        </w:rPr>
        <w:t>系统运行控制；</w:t>
      </w:r>
    </w:p>
    <w:p w:rsidR="00426227" w:rsidRDefault="00426227" w:rsidP="00426227">
      <w:pPr>
        <w:pStyle w:val="a3"/>
      </w:pPr>
      <w:r>
        <w:rPr>
          <w:rFonts w:hint="eastAsia"/>
        </w:rPr>
        <w:t>辅助训练讲评；</w:t>
      </w:r>
    </w:p>
    <w:p w:rsidR="00426227" w:rsidRDefault="00426227" w:rsidP="00426227">
      <w:pPr>
        <w:pStyle w:val="a3"/>
      </w:pPr>
      <w:r>
        <w:rPr>
          <w:rFonts w:hint="eastAsia"/>
        </w:rPr>
        <w:t>信息管理；</w:t>
      </w:r>
    </w:p>
    <w:p w:rsidR="00426227" w:rsidRDefault="00426227" w:rsidP="00426227">
      <w:pPr>
        <w:pStyle w:val="a3"/>
      </w:pPr>
      <w:r>
        <w:rPr>
          <w:rFonts w:hint="eastAsia"/>
        </w:rPr>
        <w:t>系统维护。</w:t>
      </w:r>
    </w:p>
    <w:p w:rsidR="001C4E19" w:rsidRDefault="001C4E19" w:rsidP="001C4E19">
      <w:pPr>
        <w:pStyle w:val="affff2"/>
      </w:pPr>
      <w:bookmarkStart w:id="29" w:name="_Toc476659928"/>
      <w:bookmarkStart w:id="30" w:name="_Toc510556399"/>
      <w:r>
        <w:rPr>
          <w:rFonts w:hint="eastAsia"/>
        </w:rPr>
        <w:t>用户</w:t>
      </w:r>
      <w:proofErr w:type="gramStart"/>
      <w:r>
        <w:rPr>
          <w:rFonts w:hint="eastAsia"/>
        </w:rPr>
        <w:t>帐户</w:t>
      </w:r>
      <w:proofErr w:type="gramEnd"/>
      <w:r>
        <w:rPr>
          <w:rFonts w:hint="eastAsia"/>
        </w:rPr>
        <w:t>登录</w:t>
      </w:r>
      <w:bookmarkEnd w:id="29"/>
      <w:bookmarkEnd w:id="30"/>
    </w:p>
    <w:p w:rsidR="001C4E19" w:rsidRDefault="001C4E19" w:rsidP="001C4E19">
      <w:pPr>
        <w:pStyle w:val="affff"/>
      </w:pPr>
      <w:r>
        <w:rPr>
          <w:rFonts w:hAnsi="宋体" w:hint="eastAsia"/>
        </w:rPr>
        <w:t>提供用户登录</w:t>
      </w:r>
      <w:proofErr w:type="gramStart"/>
      <w:r>
        <w:rPr>
          <w:rFonts w:hAnsi="宋体" w:hint="eastAsia"/>
        </w:rPr>
        <w:t>帐户</w:t>
      </w:r>
      <w:proofErr w:type="gramEnd"/>
      <w:r>
        <w:rPr>
          <w:rFonts w:hAnsi="宋体" w:hint="eastAsia"/>
        </w:rPr>
        <w:t>管理。登录身份包括管理员、教员、学员。</w:t>
      </w:r>
      <w:r>
        <w:rPr>
          <w:rFonts w:hint="eastAsia"/>
        </w:rPr>
        <w:t>在登录前需指定登录用户、登录口令。登录后系统信息数据、管理权限要与登录角色关联。主要功能包括：</w:t>
      </w:r>
      <w:r>
        <w:t xml:space="preserve"> </w:t>
      </w:r>
    </w:p>
    <w:p w:rsidR="001C4E19" w:rsidRPr="001C4E19" w:rsidRDefault="001C4E19" w:rsidP="00A339EA">
      <w:pPr>
        <w:pStyle w:val="a3"/>
        <w:numPr>
          <w:ilvl w:val="0"/>
          <w:numId w:val="22"/>
        </w:numPr>
        <w:rPr>
          <w:rFonts w:hAnsi="宋体"/>
          <w:color w:val="000000"/>
        </w:rPr>
      </w:pPr>
      <w:r>
        <w:rPr>
          <w:rFonts w:hint="eastAsia"/>
        </w:rPr>
        <w:t>提供成员登录界面，新成员登录须注册；</w:t>
      </w:r>
    </w:p>
    <w:p w:rsidR="001C4E19" w:rsidRDefault="001C4E19" w:rsidP="001C4E19">
      <w:pPr>
        <w:pStyle w:val="a3"/>
        <w:rPr>
          <w:rFonts w:hAnsi="宋体"/>
          <w:color w:val="000000"/>
        </w:rPr>
      </w:pPr>
      <w:r>
        <w:rPr>
          <w:rFonts w:hint="eastAsia"/>
        </w:rPr>
        <w:lastRenderedPageBreak/>
        <w:t>管理员可以对教员和学员信息进行管理，包括新增、删除、编辑等操作</w:t>
      </w:r>
      <w:r>
        <w:rPr>
          <w:rFonts w:hAnsi="宋体" w:hint="eastAsia"/>
          <w:color w:val="000000"/>
        </w:rPr>
        <w:t>；</w:t>
      </w:r>
    </w:p>
    <w:p w:rsidR="001C4E19" w:rsidRDefault="00CB3981" w:rsidP="001C4E19">
      <w:pPr>
        <w:pStyle w:val="a3"/>
        <w:rPr>
          <w:rFonts w:hAnsi="宋体"/>
          <w:color w:val="000000"/>
        </w:rPr>
      </w:pPr>
      <w:r>
        <w:rPr>
          <w:rFonts w:hAnsi="宋体" w:hint="eastAsia"/>
          <w:color w:val="000000"/>
        </w:rPr>
        <w:t>登录时，管理员可指定训练的教员和学员</w:t>
      </w:r>
      <w:r w:rsidR="0091059C">
        <w:rPr>
          <w:rFonts w:hAnsi="宋体" w:hint="eastAsia"/>
          <w:color w:val="000000"/>
        </w:rPr>
        <w:t>，</w:t>
      </w:r>
      <w:r w:rsidR="004E0C76">
        <w:rPr>
          <w:rFonts w:hAnsi="宋体" w:hint="eastAsia"/>
          <w:color w:val="000000"/>
        </w:rPr>
        <w:t>教员可指定训练的学员</w:t>
      </w:r>
      <w:r w:rsidR="001C4E19">
        <w:rPr>
          <w:rFonts w:hAnsi="宋体" w:hint="eastAsia"/>
          <w:color w:val="000000"/>
        </w:rPr>
        <w:t>。</w:t>
      </w:r>
    </w:p>
    <w:p w:rsidR="00F6643B" w:rsidRPr="001C4E19" w:rsidRDefault="00E41472" w:rsidP="00872BB3">
      <w:pPr>
        <w:pStyle w:val="affff2"/>
      </w:pPr>
      <w:bookmarkStart w:id="31" w:name="_Toc510556400"/>
      <w:r>
        <w:rPr>
          <w:rFonts w:hint="eastAsia"/>
        </w:rPr>
        <w:t>系统设备监控</w:t>
      </w:r>
      <w:bookmarkEnd w:id="31"/>
    </w:p>
    <w:p w:rsidR="00426227" w:rsidRDefault="00A90423" w:rsidP="00ED4FDE">
      <w:pPr>
        <w:pStyle w:val="affff"/>
      </w:pPr>
      <w:r>
        <w:rPr>
          <w:rFonts w:hint="eastAsia"/>
        </w:rPr>
        <w:t>完成系统设备</w:t>
      </w:r>
      <w:r w:rsidR="00CA20C8">
        <w:rPr>
          <w:rFonts w:hint="eastAsia"/>
        </w:rPr>
        <w:t>监视和控制</w:t>
      </w:r>
      <w:r>
        <w:rPr>
          <w:rFonts w:hint="eastAsia"/>
        </w:rPr>
        <w:t>，包括</w:t>
      </w:r>
      <w:r>
        <w:rPr>
          <w:rFonts w:hint="eastAsia"/>
          <w:bCs/>
          <w:color w:val="000000" w:themeColor="text1"/>
        </w:rPr>
        <w:t>能够独立控制各分系统设备的重启/关机和应用程序启动/关闭，监视各分系统运行状态，以及关键设备的状态参数。</w:t>
      </w:r>
      <w:r>
        <w:rPr>
          <w:rFonts w:hAnsi="宋体" w:hint="eastAsia"/>
          <w:color w:val="000000"/>
        </w:rPr>
        <w:t>主要功能包括：</w:t>
      </w:r>
    </w:p>
    <w:p w:rsidR="00A90423" w:rsidRDefault="00A90423" w:rsidP="00A339EA">
      <w:pPr>
        <w:pStyle w:val="a3"/>
        <w:numPr>
          <w:ilvl w:val="0"/>
          <w:numId w:val="23"/>
        </w:numPr>
      </w:pPr>
      <w:r>
        <w:rPr>
          <w:rFonts w:hint="eastAsia"/>
        </w:rPr>
        <w:t>能够对各仿真计算机、驻留软件进行监控和控制，功能包括：</w:t>
      </w:r>
    </w:p>
    <w:p w:rsidR="00A90423" w:rsidRDefault="00A90423" w:rsidP="00A90423">
      <w:pPr>
        <w:pStyle w:val="a"/>
      </w:pPr>
      <w:r>
        <w:rPr>
          <w:rFonts w:hint="eastAsia"/>
        </w:rPr>
        <w:t>能够控制仿真计算机的重启、关机；控制本机的重启、关机；本机的重启、关机操作应为独立操作；</w:t>
      </w:r>
    </w:p>
    <w:p w:rsidR="00A90423" w:rsidRDefault="00A90423" w:rsidP="00A90423">
      <w:pPr>
        <w:pStyle w:val="a"/>
      </w:pPr>
      <w:r>
        <w:rPr>
          <w:rFonts w:hint="eastAsia"/>
        </w:rPr>
        <w:t>能够监控仿真节点计算机网络连接状态；</w:t>
      </w:r>
    </w:p>
    <w:p w:rsidR="00A90423" w:rsidRDefault="00A90423" w:rsidP="00A90423">
      <w:pPr>
        <w:pStyle w:val="a"/>
      </w:pPr>
      <w:r>
        <w:rPr>
          <w:rFonts w:hint="eastAsia"/>
        </w:rPr>
        <w:t>能够控制各节点仿真软件的启动（</w:t>
      </w:r>
      <w:r w:rsidRPr="00AA266C">
        <w:rPr>
          <w:rFonts w:hint="eastAsia"/>
        </w:rPr>
        <w:t>只允许打开一个程序实例）、关闭，监控仿真程序是否</w:t>
      </w:r>
      <w:r>
        <w:rPr>
          <w:rFonts w:hint="eastAsia"/>
        </w:rPr>
        <w:t>运行，支持一个节点有多个独立软件的情况。</w:t>
      </w:r>
    </w:p>
    <w:p w:rsidR="00A90423" w:rsidRPr="00DE34B0" w:rsidRDefault="00A90423" w:rsidP="0038187B">
      <w:pPr>
        <w:pStyle w:val="a3"/>
        <w:rPr>
          <w:color w:val="000000"/>
        </w:rPr>
      </w:pPr>
      <w:r>
        <w:rPr>
          <w:rFonts w:hint="eastAsia"/>
        </w:rPr>
        <w:t>能够控制视景投影器：</w:t>
      </w:r>
    </w:p>
    <w:p w:rsidR="00A90423" w:rsidRPr="0038187B" w:rsidRDefault="00A90423" w:rsidP="00A339EA">
      <w:pPr>
        <w:pStyle w:val="a"/>
        <w:numPr>
          <w:ilvl w:val="0"/>
          <w:numId w:val="24"/>
        </w:numPr>
        <w:rPr>
          <w:color w:val="000000"/>
        </w:rPr>
      </w:pPr>
      <w:r>
        <w:rPr>
          <w:rFonts w:hint="eastAsia"/>
        </w:rPr>
        <w:t>控制投影器的开机、关机；</w:t>
      </w:r>
    </w:p>
    <w:p w:rsidR="00A90423" w:rsidRDefault="00A90423" w:rsidP="0038187B">
      <w:pPr>
        <w:pStyle w:val="a"/>
        <w:rPr>
          <w:color w:val="000000"/>
        </w:rPr>
      </w:pPr>
      <w:r w:rsidRPr="0043237A">
        <w:rPr>
          <w:rFonts w:hint="eastAsia"/>
        </w:rPr>
        <w:t>监视投影器的工作状态</w:t>
      </w:r>
      <w:r>
        <w:rPr>
          <w:rFonts w:hint="eastAsia"/>
        </w:rPr>
        <w:t>。</w:t>
      </w:r>
    </w:p>
    <w:p w:rsidR="00A90423" w:rsidRDefault="00A90423" w:rsidP="0038187B">
      <w:pPr>
        <w:pStyle w:val="a3"/>
      </w:pPr>
      <w:r>
        <w:rPr>
          <w:rFonts w:hint="eastAsia"/>
        </w:rPr>
        <w:t>音响、通话维护：</w:t>
      </w:r>
    </w:p>
    <w:p w:rsidR="00A90423" w:rsidRDefault="00A90423" w:rsidP="00A339EA">
      <w:pPr>
        <w:pStyle w:val="a"/>
        <w:numPr>
          <w:ilvl w:val="0"/>
          <w:numId w:val="25"/>
        </w:numPr>
      </w:pPr>
      <w:r>
        <w:rPr>
          <w:rFonts w:hint="eastAsia"/>
        </w:rPr>
        <w:t>能够提供音响设备音量调节；</w:t>
      </w:r>
    </w:p>
    <w:p w:rsidR="00A90423" w:rsidRDefault="00A90423" w:rsidP="0038187B">
      <w:pPr>
        <w:pStyle w:val="a"/>
      </w:pPr>
      <w:r>
        <w:rPr>
          <w:rFonts w:hint="eastAsia"/>
        </w:rPr>
        <w:t>支持语音通话控制，能够对教员、飞行员之间的语音对话方式进行设置，能够对通话设备进行设置。</w:t>
      </w:r>
      <w:r>
        <w:t xml:space="preserve"> </w:t>
      </w:r>
    </w:p>
    <w:p w:rsidR="00A90423" w:rsidRDefault="00A90423" w:rsidP="0038187B">
      <w:pPr>
        <w:pStyle w:val="a3"/>
      </w:pPr>
      <w:r>
        <w:rPr>
          <w:rFonts w:hint="eastAsia"/>
        </w:rPr>
        <w:t>支持视景成像计算机重启、关机控制。</w:t>
      </w:r>
    </w:p>
    <w:p w:rsidR="00E00757" w:rsidRDefault="00E00757" w:rsidP="00E00757">
      <w:pPr>
        <w:pStyle w:val="affff2"/>
      </w:pPr>
      <w:bookmarkStart w:id="32" w:name="_Toc476659930"/>
      <w:bookmarkStart w:id="33" w:name="_Toc510556401"/>
      <w:r>
        <w:rPr>
          <w:rFonts w:hint="eastAsia"/>
        </w:rPr>
        <w:t>训练任务</w:t>
      </w:r>
      <w:bookmarkEnd w:id="32"/>
      <w:r>
        <w:rPr>
          <w:rFonts w:hint="eastAsia"/>
        </w:rPr>
        <w:t>管理与设置</w:t>
      </w:r>
      <w:bookmarkEnd w:id="33"/>
    </w:p>
    <w:p w:rsidR="00E00757" w:rsidRDefault="00E00757" w:rsidP="00E00757">
      <w:pPr>
        <w:pStyle w:val="affff"/>
      </w:pPr>
      <w:r>
        <w:rPr>
          <w:rFonts w:hAnsi="宋体" w:hint="eastAsia"/>
        </w:rPr>
        <w:t>提供训练任务选择及任务参数设置、分发，</w:t>
      </w:r>
      <w:r>
        <w:rPr>
          <w:rFonts w:hint="eastAsia"/>
        </w:rPr>
        <w:t>完成飞行训练任务的管理。主要功能包括：</w:t>
      </w:r>
    </w:p>
    <w:p w:rsidR="00E00757" w:rsidRPr="00E00757" w:rsidRDefault="00E00757" w:rsidP="00A339EA">
      <w:pPr>
        <w:pStyle w:val="a3"/>
        <w:numPr>
          <w:ilvl w:val="0"/>
          <w:numId w:val="26"/>
        </w:numPr>
        <w:rPr>
          <w:color w:val="000000"/>
        </w:rPr>
      </w:pPr>
      <w:r>
        <w:rPr>
          <w:rFonts w:hint="eastAsia"/>
        </w:rPr>
        <w:t>训练任务数据管理，提供训练任务列表及任务内容的介绍；</w:t>
      </w:r>
    </w:p>
    <w:p w:rsidR="00E00757" w:rsidRDefault="00E00757" w:rsidP="00E00757">
      <w:pPr>
        <w:pStyle w:val="a3"/>
        <w:rPr>
          <w:color w:val="000000"/>
        </w:rPr>
      </w:pPr>
      <w:r>
        <w:rPr>
          <w:rFonts w:hint="eastAsia"/>
        </w:rPr>
        <w:t>提供任务初始参数设置，包括：机场、起飞位置、</w:t>
      </w:r>
      <w:proofErr w:type="gramStart"/>
      <w:r>
        <w:rPr>
          <w:rFonts w:hint="eastAsia"/>
        </w:rPr>
        <w:t>航电快速</w:t>
      </w:r>
      <w:proofErr w:type="gramEnd"/>
      <w:r>
        <w:rPr>
          <w:rFonts w:hint="eastAsia"/>
        </w:rPr>
        <w:t>启动、发动机快速启动、</w:t>
      </w:r>
      <w:proofErr w:type="gramStart"/>
      <w:r>
        <w:rPr>
          <w:rFonts w:hint="eastAsia"/>
        </w:rPr>
        <w:t>航电数据加载</w:t>
      </w:r>
      <w:proofErr w:type="gramEnd"/>
      <w:r>
        <w:rPr>
          <w:rFonts w:hint="eastAsia"/>
        </w:rPr>
        <w:t>卡读取及解析、</w:t>
      </w:r>
      <w:proofErr w:type="gramStart"/>
      <w:r>
        <w:rPr>
          <w:rFonts w:hint="eastAsia"/>
        </w:rPr>
        <w:t>航电数</w:t>
      </w:r>
      <w:proofErr w:type="gramEnd"/>
      <w:r>
        <w:rPr>
          <w:rFonts w:hint="eastAsia"/>
        </w:rPr>
        <w:t>据加载设置</w:t>
      </w:r>
      <w:r w:rsidR="00E306D7">
        <w:rPr>
          <w:rFonts w:hint="eastAsia"/>
        </w:rPr>
        <w:t>、武器挂载</w:t>
      </w:r>
      <w:r>
        <w:rPr>
          <w:rFonts w:hint="eastAsia"/>
        </w:rPr>
        <w:t>等参数设定；</w:t>
      </w:r>
    </w:p>
    <w:p w:rsidR="00E00757" w:rsidRPr="00A16920" w:rsidRDefault="00E00757" w:rsidP="00E00757">
      <w:pPr>
        <w:pStyle w:val="a3"/>
        <w:rPr>
          <w:color w:val="000000"/>
        </w:rPr>
      </w:pPr>
      <w:r>
        <w:rPr>
          <w:rFonts w:hint="eastAsia"/>
        </w:rPr>
        <w:t>发送任务配置参数给其他节点；</w:t>
      </w:r>
    </w:p>
    <w:p w:rsidR="00E00757" w:rsidRDefault="00E00757" w:rsidP="00E00757">
      <w:pPr>
        <w:pStyle w:val="a3"/>
        <w:rPr>
          <w:color w:val="000000"/>
        </w:rPr>
      </w:pPr>
      <w:r>
        <w:rPr>
          <w:rFonts w:hint="eastAsia"/>
          <w:color w:val="000000"/>
        </w:rPr>
        <w:t>提供任务实时参数设置，包括：</w:t>
      </w:r>
    </w:p>
    <w:p w:rsidR="00E00757" w:rsidRPr="006E5DBC" w:rsidRDefault="00E00757" w:rsidP="00A339EA">
      <w:pPr>
        <w:pStyle w:val="a"/>
        <w:numPr>
          <w:ilvl w:val="0"/>
          <w:numId w:val="27"/>
        </w:numPr>
        <w:rPr>
          <w:color w:val="000000"/>
        </w:rPr>
      </w:pPr>
      <w:r w:rsidRPr="006E5DBC">
        <w:rPr>
          <w:rFonts w:hint="eastAsia"/>
          <w:color w:val="000000"/>
        </w:rPr>
        <w:t>飞行参数设置：</w:t>
      </w:r>
      <w:r>
        <w:rPr>
          <w:rFonts w:hint="eastAsia"/>
        </w:rPr>
        <w:t>包括油量、毁坏标识等；</w:t>
      </w:r>
    </w:p>
    <w:p w:rsidR="00E00757" w:rsidRDefault="00E00757" w:rsidP="006E5DBC">
      <w:pPr>
        <w:pStyle w:val="a"/>
        <w:rPr>
          <w:color w:val="000000"/>
        </w:rPr>
      </w:pPr>
      <w:r>
        <w:rPr>
          <w:rFonts w:hint="eastAsia"/>
          <w:color w:val="000000"/>
        </w:rPr>
        <w:t>环境参数设置：</w:t>
      </w:r>
      <w:r>
        <w:rPr>
          <w:rFonts w:hint="eastAsia"/>
        </w:rPr>
        <w:t>包括时间、风、云、雨、雪、雾、能见度等天气环境设置。</w:t>
      </w:r>
    </w:p>
    <w:p w:rsidR="00426227" w:rsidRDefault="00D77FC0" w:rsidP="00E961D9">
      <w:pPr>
        <w:pStyle w:val="affff2"/>
      </w:pPr>
      <w:bookmarkStart w:id="34" w:name="_Toc510556402"/>
      <w:r>
        <w:rPr>
          <w:rFonts w:hint="eastAsia"/>
        </w:rPr>
        <w:t>特情设置</w:t>
      </w:r>
      <w:bookmarkEnd w:id="34"/>
    </w:p>
    <w:p w:rsidR="003E35C5" w:rsidRDefault="003E35C5" w:rsidP="003E35C5">
      <w:pPr>
        <w:pStyle w:val="affff"/>
      </w:pPr>
      <w:r w:rsidRPr="000A76DB">
        <w:rPr>
          <w:rFonts w:hint="eastAsia"/>
        </w:rPr>
        <w:t>提供</w:t>
      </w:r>
      <w:proofErr w:type="gramStart"/>
      <w:r>
        <w:rPr>
          <w:rFonts w:hint="eastAsia"/>
        </w:rPr>
        <w:t>特情</w:t>
      </w:r>
      <w:r w:rsidRPr="000A76DB">
        <w:rPr>
          <w:rFonts w:hint="eastAsia"/>
        </w:rPr>
        <w:t>训练</w:t>
      </w:r>
      <w:proofErr w:type="gramEnd"/>
      <w:r w:rsidRPr="000A76DB">
        <w:rPr>
          <w:rFonts w:hint="eastAsia"/>
        </w:rPr>
        <w:t>任务列表及任务内容显示。具体功能包括：</w:t>
      </w:r>
    </w:p>
    <w:p w:rsidR="003E35C5" w:rsidRDefault="003E35C5" w:rsidP="00A339EA">
      <w:pPr>
        <w:pStyle w:val="a3"/>
        <w:numPr>
          <w:ilvl w:val="0"/>
          <w:numId w:val="28"/>
        </w:numPr>
      </w:pPr>
      <w:r>
        <w:rPr>
          <w:rFonts w:hint="eastAsia"/>
        </w:rPr>
        <w:t>特情信息管理，提供</w:t>
      </w:r>
      <w:proofErr w:type="gramStart"/>
      <w:r>
        <w:rPr>
          <w:rFonts w:hint="eastAsia"/>
        </w:rPr>
        <w:t>特</w:t>
      </w:r>
      <w:proofErr w:type="gramEnd"/>
      <w:r>
        <w:rPr>
          <w:rFonts w:hint="eastAsia"/>
        </w:rPr>
        <w:t>情列表及</w:t>
      </w:r>
      <w:proofErr w:type="gramStart"/>
      <w:r>
        <w:rPr>
          <w:rFonts w:hint="eastAsia"/>
        </w:rPr>
        <w:t>特情内</w:t>
      </w:r>
      <w:proofErr w:type="gramEnd"/>
      <w:r>
        <w:rPr>
          <w:rFonts w:hint="eastAsia"/>
        </w:rPr>
        <w:t>容的介绍；</w:t>
      </w:r>
    </w:p>
    <w:p w:rsidR="003E35C5" w:rsidRPr="005C51ED" w:rsidRDefault="003E35C5" w:rsidP="003E35C5">
      <w:pPr>
        <w:pStyle w:val="a3"/>
      </w:pPr>
      <w:r>
        <w:rPr>
          <w:rFonts w:hint="eastAsia"/>
        </w:rPr>
        <w:t>提供常用</w:t>
      </w:r>
      <w:proofErr w:type="gramStart"/>
      <w:r>
        <w:rPr>
          <w:rFonts w:hint="eastAsia"/>
        </w:rPr>
        <w:t>特</w:t>
      </w:r>
      <w:proofErr w:type="gramEnd"/>
      <w:r>
        <w:rPr>
          <w:rFonts w:hint="eastAsia"/>
        </w:rPr>
        <w:t>情列表，</w:t>
      </w:r>
      <w:r>
        <w:rPr>
          <w:rFonts w:hint="eastAsia"/>
          <w:color w:val="000000"/>
        </w:rPr>
        <w:t>将一些常用的</w:t>
      </w:r>
      <w:proofErr w:type="gramStart"/>
      <w:r>
        <w:rPr>
          <w:rFonts w:hint="eastAsia"/>
          <w:color w:val="000000"/>
        </w:rPr>
        <w:t>特情集</w:t>
      </w:r>
      <w:proofErr w:type="gramEnd"/>
      <w:r>
        <w:rPr>
          <w:rFonts w:hint="eastAsia"/>
          <w:color w:val="000000"/>
        </w:rPr>
        <w:t>中管理；</w:t>
      </w:r>
    </w:p>
    <w:p w:rsidR="003E35C5" w:rsidRPr="005C51ED" w:rsidRDefault="003E35C5" w:rsidP="003E35C5">
      <w:pPr>
        <w:pStyle w:val="a3"/>
      </w:pPr>
      <w:r>
        <w:rPr>
          <w:rFonts w:hint="eastAsia"/>
          <w:color w:val="000000"/>
        </w:rPr>
        <w:lastRenderedPageBreak/>
        <w:t>能够显示当前所设置的</w:t>
      </w:r>
      <w:proofErr w:type="gramStart"/>
      <w:r>
        <w:rPr>
          <w:rFonts w:hint="eastAsia"/>
          <w:color w:val="000000"/>
        </w:rPr>
        <w:t>特</w:t>
      </w:r>
      <w:proofErr w:type="gramEnd"/>
      <w:r>
        <w:rPr>
          <w:rFonts w:hint="eastAsia"/>
          <w:color w:val="000000"/>
        </w:rPr>
        <w:t>情，可分别取消当前特情的设置，也可一键取消所有特情的设置；</w:t>
      </w:r>
    </w:p>
    <w:p w:rsidR="003E35C5" w:rsidRPr="005C51ED" w:rsidRDefault="003E35C5" w:rsidP="003E35C5">
      <w:pPr>
        <w:pStyle w:val="a3"/>
      </w:pPr>
      <w:r>
        <w:rPr>
          <w:rFonts w:hint="eastAsia"/>
          <w:color w:val="000000"/>
        </w:rPr>
        <w:t>支持</w:t>
      </w:r>
      <w:proofErr w:type="gramStart"/>
      <w:r>
        <w:rPr>
          <w:rFonts w:hint="eastAsia"/>
          <w:color w:val="000000"/>
        </w:rPr>
        <w:t>特</w:t>
      </w:r>
      <w:proofErr w:type="gramEnd"/>
      <w:r>
        <w:rPr>
          <w:rFonts w:hint="eastAsia"/>
          <w:color w:val="000000"/>
        </w:rPr>
        <w:t>情预设，对每一项</w:t>
      </w:r>
      <w:proofErr w:type="gramStart"/>
      <w:r>
        <w:rPr>
          <w:rFonts w:hint="eastAsia"/>
          <w:color w:val="000000"/>
        </w:rPr>
        <w:t>特情设</w:t>
      </w:r>
      <w:proofErr w:type="gramEnd"/>
      <w:r>
        <w:rPr>
          <w:rFonts w:hint="eastAsia"/>
          <w:color w:val="000000"/>
        </w:rPr>
        <w:t>置提供触发选择功能，包括即时触发和条件触发，触发条件包括时间、高度、速度等。即时触发是</w:t>
      </w:r>
      <w:proofErr w:type="gramStart"/>
      <w:r>
        <w:rPr>
          <w:rFonts w:hint="eastAsia"/>
          <w:color w:val="000000"/>
        </w:rPr>
        <w:t>特情设置</w:t>
      </w:r>
      <w:proofErr w:type="gramEnd"/>
      <w:r>
        <w:rPr>
          <w:rFonts w:hint="eastAsia"/>
          <w:color w:val="000000"/>
        </w:rPr>
        <w:t>后立即发出特情触发命令，条件触发是根据选择的触发条件，当条件满足后，再发出特情触发命令。</w:t>
      </w:r>
    </w:p>
    <w:p w:rsidR="00D2116F" w:rsidRDefault="00D2116F" w:rsidP="00D2116F">
      <w:pPr>
        <w:pStyle w:val="affff2"/>
      </w:pPr>
      <w:bookmarkStart w:id="35" w:name="_Toc510556403"/>
      <w:r>
        <w:rPr>
          <w:rFonts w:hint="eastAsia"/>
        </w:rPr>
        <w:t>联网管理与设置</w:t>
      </w:r>
      <w:bookmarkEnd w:id="35"/>
    </w:p>
    <w:p w:rsidR="00D2116F" w:rsidRDefault="00D2116F" w:rsidP="00D2116F">
      <w:pPr>
        <w:pStyle w:val="affff"/>
      </w:pPr>
      <w:r>
        <w:rPr>
          <w:rFonts w:hint="eastAsia"/>
        </w:rPr>
        <w:t>提供多模拟器联网训练的管理与设置。主要功能包括：</w:t>
      </w:r>
    </w:p>
    <w:p w:rsidR="00D2116F" w:rsidRPr="00D2116F" w:rsidRDefault="00D2116F" w:rsidP="00A339EA">
      <w:pPr>
        <w:pStyle w:val="a3"/>
        <w:numPr>
          <w:ilvl w:val="0"/>
          <w:numId w:val="29"/>
        </w:numPr>
        <w:rPr>
          <w:color w:val="000000"/>
        </w:rPr>
      </w:pPr>
      <w:r>
        <w:rPr>
          <w:rFonts w:hint="eastAsia"/>
        </w:rPr>
        <w:t>能够设置当前模拟器教员控制台作为综合控制台（联网主机）或从属控制台（联网从机）入网使用，接收或发出联网控制指令；</w:t>
      </w:r>
    </w:p>
    <w:p w:rsidR="00D2116F" w:rsidRDefault="00D2116F" w:rsidP="00D2116F">
      <w:pPr>
        <w:pStyle w:val="a3"/>
        <w:rPr>
          <w:color w:val="000000"/>
        </w:rPr>
      </w:pPr>
      <w:r>
        <w:rPr>
          <w:rFonts w:hint="eastAsia"/>
          <w:bCs/>
          <w:color w:val="000000" w:themeColor="text1"/>
          <w:szCs w:val="28"/>
        </w:rPr>
        <w:t>在作为联网主机时，</w:t>
      </w:r>
      <w:r>
        <w:rPr>
          <w:rFonts w:hint="eastAsia"/>
          <w:color w:val="000000"/>
        </w:rPr>
        <w:t>给出在线模拟器列表，用户选择</w:t>
      </w:r>
      <w:r>
        <w:rPr>
          <w:rFonts w:hint="eastAsia"/>
          <w:bCs/>
          <w:color w:val="000000" w:themeColor="text1"/>
          <w:szCs w:val="28"/>
        </w:rPr>
        <w:t>参训的联网模拟器，</w:t>
      </w:r>
      <w:r>
        <w:rPr>
          <w:rFonts w:hint="eastAsia"/>
          <w:color w:val="000000"/>
        </w:rPr>
        <w:t>发出“联网”指令，并等待各模拟器反馈，显示反馈结果；</w:t>
      </w:r>
      <w:r>
        <w:rPr>
          <w:rFonts w:hint="eastAsia"/>
          <w:bCs/>
          <w:color w:val="000000" w:themeColor="text1"/>
          <w:szCs w:val="28"/>
        </w:rPr>
        <w:t>联网成功后，负责下发训练任务及配置参数，发出联网运行控制指令；</w:t>
      </w:r>
    </w:p>
    <w:p w:rsidR="00D2116F" w:rsidRDefault="00D2116F" w:rsidP="00D2116F">
      <w:pPr>
        <w:pStyle w:val="a3"/>
        <w:rPr>
          <w:color w:val="000000"/>
        </w:rPr>
      </w:pPr>
      <w:r>
        <w:rPr>
          <w:rFonts w:hint="eastAsia"/>
          <w:bCs/>
          <w:color w:val="000000" w:themeColor="text1"/>
        </w:rPr>
        <w:t>作为</w:t>
      </w:r>
      <w:r>
        <w:rPr>
          <w:rFonts w:hint="eastAsia"/>
          <w:bCs/>
          <w:color w:val="000000" w:themeColor="text1"/>
          <w:szCs w:val="28"/>
        </w:rPr>
        <w:t>联网从机</w:t>
      </w:r>
      <w:r>
        <w:rPr>
          <w:rFonts w:hint="eastAsia"/>
          <w:bCs/>
          <w:color w:val="000000" w:themeColor="text1"/>
        </w:rPr>
        <w:t>时，</w:t>
      </w:r>
      <w:r>
        <w:rPr>
          <w:rFonts w:hint="eastAsia"/>
          <w:color w:val="000000"/>
        </w:rPr>
        <w:t>接收“联网”指令，用户选择“接受”或者“不接受”，并把结果返回</w:t>
      </w:r>
      <w:proofErr w:type="gramStart"/>
      <w:r>
        <w:rPr>
          <w:rFonts w:hint="eastAsia"/>
          <w:color w:val="000000"/>
        </w:rPr>
        <w:t>给发出</w:t>
      </w:r>
      <w:proofErr w:type="gramEnd"/>
      <w:r>
        <w:rPr>
          <w:rFonts w:hint="eastAsia"/>
          <w:color w:val="000000"/>
        </w:rPr>
        <w:t>联网指令的模拟器。联网成功后，接受主机发出的任务设置和运行控制指令。</w:t>
      </w:r>
    </w:p>
    <w:p w:rsidR="004E1317" w:rsidRDefault="004E1317" w:rsidP="004E1317">
      <w:pPr>
        <w:pStyle w:val="affff2"/>
      </w:pPr>
      <w:bookmarkStart w:id="36" w:name="_Toc476659933"/>
      <w:bookmarkStart w:id="37" w:name="_Toc510556404"/>
      <w:r>
        <w:rPr>
          <w:rFonts w:hint="eastAsia"/>
        </w:rPr>
        <w:t>飞行参数</w:t>
      </w:r>
      <w:bookmarkEnd w:id="36"/>
      <w:r>
        <w:rPr>
          <w:rFonts w:hint="eastAsia"/>
        </w:rPr>
        <w:t>监控</w:t>
      </w:r>
      <w:bookmarkEnd w:id="37"/>
    </w:p>
    <w:p w:rsidR="004E1317" w:rsidRDefault="004E1317" w:rsidP="004E1317">
      <w:pPr>
        <w:pStyle w:val="affff"/>
        <w:rPr>
          <w:color w:val="000000"/>
        </w:rPr>
      </w:pPr>
      <w:r>
        <w:rPr>
          <w:rFonts w:hint="eastAsia"/>
        </w:rPr>
        <w:t>提供主要的飞行状态参数监控显示，主要显示内容</w:t>
      </w:r>
      <w:r>
        <w:rPr>
          <w:rFonts w:hint="eastAsia"/>
          <w:color w:val="000000"/>
        </w:rPr>
        <w:t>包括：</w:t>
      </w:r>
    </w:p>
    <w:p w:rsidR="004E1317" w:rsidRDefault="004E1317" w:rsidP="00A339EA">
      <w:pPr>
        <w:pStyle w:val="a3"/>
        <w:numPr>
          <w:ilvl w:val="0"/>
          <w:numId w:val="30"/>
        </w:numPr>
      </w:pPr>
      <w:r>
        <w:rPr>
          <w:rFonts w:hint="eastAsia"/>
        </w:rPr>
        <w:t>驾驶杆操纵位置显示；</w:t>
      </w:r>
    </w:p>
    <w:p w:rsidR="004E1317" w:rsidRDefault="004E1317" w:rsidP="004E1317">
      <w:pPr>
        <w:pStyle w:val="a3"/>
      </w:pPr>
      <w:r>
        <w:rPr>
          <w:rFonts w:hint="eastAsia"/>
        </w:rPr>
        <w:t>油门杆操纵位置显示；</w:t>
      </w:r>
    </w:p>
    <w:p w:rsidR="004E1317" w:rsidRDefault="004E1317" w:rsidP="004E1317">
      <w:pPr>
        <w:pStyle w:val="a3"/>
      </w:pPr>
      <w:r>
        <w:rPr>
          <w:rFonts w:hint="eastAsia"/>
        </w:rPr>
        <w:t>座舱主要开关状态显示；</w:t>
      </w:r>
    </w:p>
    <w:p w:rsidR="004E1317" w:rsidRDefault="004E1317" w:rsidP="004E1317">
      <w:pPr>
        <w:pStyle w:val="a3"/>
      </w:pPr>
      <w:r>
        <w:rPr>
          <w:rFonts w:hint="eastAsia"/>
        </w:rPr>
        <w:t>飞机外挂状态显示。</w:t>
      </w:r>
    </w:p>
    <w:p w:rsidR="00862054" w:rsidRDefault="00862054" w:rsidP="008D357D">
      <w:pPr>
        <w:pStyle w:val="affff2"/>
      </w:pPr>
      <w:bookmarkStart w:id="38" w:name="_Toc476659934"/>
      <w:bookmarkStart w:id="39" w:name="_Toc510556405"/>
      <w:r>
        <w:rPr>
          <w:rFonts w:hint="eastAsia"/>
        </w:rPr>
        <w:t>系统运行控制</w:t>
      </w:r>
      <w:bookmarkEnd w:id="38"/>
      <w:bookmarkEnd w:id="39"/>
    </w:p>
    <w:p w:rsidR="00862054" w:rsidRDefault="00862054" w:rsidP="008D357D">
      <w:pPr>
        <w:pStyle w:val="affff"/>
      </w:pPr>
      <w:r>
        <w:rPr>
          <w:rFonts w:hint="eastAsia"/>
          <w:color w:val="000000"/>
        </w:rPr>
        <w:t>应</w:t>
      </w:r>
      <w:r>
        <w:rPr>
          <w:rFonts w:hint="eastAsia"/>
        </w:rPr>
        <w:t>根据控制逻辑发出系统运行控制命令，</w:t>
      </w:r>
      <w:r>
        <w:rPr>
          <w:rFonts w:hint="eastAsia"/>
          <w:color w:val="000000"/>
        </w:rPr>
        <w:t>禁用当前状态</w:t>
      </w:r>
      <w:proofErr w:type="gramStart"/>
      <w:r>
        <w:rPr>
          <w:rFonts w:hint="eastAsia"/>
          <w:color w:val="000000"/>
        </w:rPr>
        <w:t>不</w:t>
      </w:r>
      <w:proofErr w:type="gramEnd"/>
      <w:r>
        <w:rPr>
          <w:rFonts w:hint="eastAsia"/>
          <w:color w:val="000000"/>
        </w:rPr>
        <w:t>可用的指令，</w:t>
      </w:r>
      <w:r>
        <w:rPr>
          <w:rFonts w:hint="eastAsia"/>
        </w:rPr>
        <w:t>控制并监视仿真节点</w:t>
      </w:r>
      <w:r>
        <w:rPr>
          <w:rFonts w:hint="eastAsia"/>
          <w:color w:val="000000"/>
        </w:rPr>
        <w:t>的运行情况。</w:t>
      </w:r>
      <w:r>
        <w:rPr>
          <w:rFonts w:hint="eastAsia"/>
        </w:rPr>
        <w:t>主要功能包括：</w:t>
      </w:r>
    </w:p>
    <w:p w:rsidR="00862054" w:rsidRPr="005C51ED" w:rsidRDefault="00862054" w:rsidP="00A339EA">
      <w:pPr>
        <w:pStyle w:val="a3"/>
        <w:numPr>
          <w:ilvl w:val="0"/>
          <w:numId w:val="31"/>
        </w:numPr>
      </w:pPr>
      <w:r>
        <w:rPr>
          <w:rFonts w:hint="eastAsia"/>
        </w:rPr>
        <w:t>发布运行控制指令，包括：</w:t>
      </w:r>
    </w:p>
    <w:p w:rsidR="00862054" w:rsidRDefault="00862054" w:rsidP="00A339EA">
      <w:pPr>
        <w:pStyle w:val="a"/>
        <w:numPr>
          <w:ilvl w:val="0"/>
          <w:numId w:val="32"/>
        </w:numPr>
      </w:pPr>
      <w:r w:rsidRPr="00DB149A">
        <w:rPr>
          <w:rFonts w:hint="eastAsia"/>
        </w:rPr>
        <w:t>初始化：令各节点按顺序初始化</w:t>
      </w:r>
      <w:r>
        <w:rPr>
          <w:rFonts w:hint="eastAsia"/>
        </w:rPr>
        <w:t>；</w:t>
      </w:r>
    </w:p>
    <w:p w:rsidR="008D357D" w:rsidRDefault="008D357D" w:rsidP="00A339EA">
      <w:pPr>
        <w:pStyle w:val="a"/>
        <w:numPr>
          <w:ilvl w:val="0"/>
          <w:numId w:val="32"/>
        </w:numPr>
      </w:pPr>
      <w:r>
        <w:rPr>
          <w:rFonts w:hint="eastAsia"/>
        </w:rPr>
        <w:t>准备：</w:t>
      </w:r>
      <w:r w:rsidRPr="00DB149A">
        <w:rPr>
          <w:rFonts w:hint="eastAsia"/>
        </w:rPr>
        <w:t>检查座舱设备开关所处的状态</w:t>
      </w:r>
      <w:r>
        <w:rPr>
          <w:rFonts w:hint="eastAsia"/>
        </w:rPr>
        <w:t>与所选训练科目飞机状态是否匹配；</w:t>
      </w:r>
    </w:p>
    <w:p w:rsidR="00862054" w:rsidRDefault="00862054" w:rsidP="008D357D">
      <w:pPr>
        <w:pStyle w:val="a"/>
      </w:pPr>
      <w:r>
        <w:rPr>
          <w:rFonts w:hint="eastAsia"/>
        </w:rPr>
        <w:t>运行：指令系统进入实时运行；</w:t>
      </w:r>
    </w:p>
    <w:p w:rsidR="00862054" w:rsidRDefault="00862054" w:rsidP="008D357D">
      <w:pPr>
        <w:pStyle w:val="a"/>
      </w:pPr>
      <w:r>
        <w:rPr>
          <w:rFonts w:hint="eastAsia"/>
        </w:rPr>
        <w:t>暂停：指令系统暂停运行</w:t>
      </w:r>
      <w:r w:rsidR="0045379D">
        <w:rPr>
          <w:rFonts w:hint="eastAsia"/>
        </w:rPr>
        <w:t>，与运行使用一个按钮</w:t>
      </w:r>
      <w:r>
        <w:rPr>
          <w:rFonts w:hint="eastAsia"/>
        </w:rPr>
        <w:t>；</w:t>
      </w:r>
    </w:p>
    <w:p w:rsidR="00862054" w:rsidRDefault="00235F9B" w:rsidP="008D357D">
      <w:pPr>
        <w:pStyle w:val="a"/>
      </w:pPr>
      <w:r>
        <w:rPr>
          <w:rFonts w:hint="eastAsia"/>
        </w:rPr>
        <w:t>复位</w:t>
      </w:r>
      <w:r w:rsidR="00862054">
        <w:rPr>
          <w:rFonts w:hint="eastAsia"/>
        </w:rPr>
        <w:t>：指令系统停止运行，各仿真节点复位，时钟控制程序将时钟复位。</w:t>
      </w:r>
    </w:p>
    <w:p w:rsidR="00862054" w:rsidRDefault="00862054" w:rsidP="009A0758">
      <w:pPr>
        <w:pStyle w:val="a3"/>
      </w:pPr>
      <w:r>
        <w:rPr>
          <w:rFonts w:hint="eastAsia"/>
        </w:rPr>
        <w:t>数据记录指令：发出记录指令，包括数据记录指令和视频记录指令，数据记录软件根据指令内容进行记录或取消记录；可实时进行记录操作，若训练未开始，则待执行完“初始化”指令后，“记录”指令才能起作用；</w:t>
      </w:r>
    </w:p>
    <w:p w:rsidR="00862054" w:rsidRDefault="00862054" w:rsidP="009A0758">
      <w:pPr>
        <w:pStyle w:val="a3"/>
      </w:pPr>
      <w:r>
        <w:rPr>
          <w:rFonts w:hint="eastAsia"/>
        </w:rPr>
        <w:t>回放控制： 提供回放控制功能，能够选择回放数据，进行回放控制；</w:t>
      </w:r>
    </w:p>
    <w:p w:rsidR="00862054" w:rsidRDefault="00862054" w:rsidP="009A0758">
      <w:pPr>
        <w:pStyle w:val="a3"/>
      </w:pPr>
      <w:r>
        <w:rPr>
          <w:rFonts w:hint="eastAsia"/>
          <w:szCs w:val="28"/>
        </w:rPr>
        <w:t>监控各节点运行状态，不符合当前状态的节点需给出提示。</w:t>
      </w:r>
    </w:p>
    <w:p w:rsidR="005A2B00" w:rsidRDefault="005A2B00" w:rsidP="005A2B00">
      <w:pPr>
        <w:pStyle w:val="affff2"/>
      </w:pPr>
      <w:bookmarkStart w:id="40" w:name="_Toc510556406"/>
      <w:r>
        <w:rPr>
          <w:rFonts w:hint="eastAsia"/>
        </w:rPr>
        <w:lastRenderedPageBreak/>
        <w:t>辅助训练讲评</w:t>
      </w:r>
      <w:bookmarkEnd w:id="40"/>
    </w:p>
    <w:p w:rsidR="005A2B00" w:rsidRDefault="005A2B00" w:rsidP="005A2B00">
      <w:pPr>
        <w:pStyle w:val="affff"/>
      </w:pPr>
      <w:r>
        <w:rPr>
          <w:rFonts w:hint="eastAsia"/>
        </w:rPr>
        <w:t>辅助训练讲评主要功能包括：</w:t>
      </w:r>
    </w:p>
    <w:p w:rsidR="005A2B00" w:rsidRDefault="005A2B00" w:rsidP="00A339EA">
      <w:pPr>
        <w:pStyle w:val="a3"/>
        <w:numPr>
          <w:ilvl w:val="0"/>
          <w:numId w:val="33"/>
        </w:numPr>
      </w:pPr>
      <w:r>
        <w:rPr>
          <w:rFonts w:hint="eastAsia"/>
        </w:rPr>
        <w:t>对训练任务提供教员评分</w:t>
      </w:r>
      <w:r w:rsidR="00B9347D">
        <w:rPr>
          <w:rFonts w:hint="eastAsia"/>
        </w:rPr>
        <w:t>（百分制）</w:t>
      </w:r>
      <w:r>
        <w:rPr>
          <w:rFonts w:hint="eastAsia"/>
        </w:rPr>
        <w:t>功能。由教员打分存入数据库中；</w:t>
      </w:r>
    </w:p>
    <w:p w:rsidR="005A2B00" w:rsidRPr="006660AB" w:rsidRDefault="005A2B00" w:rsidP="005A2B00">
      <w:pPr>
        <w:pStyle w:val="a3"/>
      </w:pPr>
      <w:r>
        <w:rPr>
          <w:rFonts w:hint="eastAsia"/>
        </w:rPr>
        <w:t>提供文字点评功能，教员可针对训练任务进行点评编辑，点评内容存入训练信息数据中。</w:t>
      </w:r>
    </w:p>
    <w:p w:rsidR="00B65CD6" w:rsidRDefault="00B65CD6" w:rsidP="00B65CD6">
      <w:pPr>
        <w:pStyle w:val="affff2"/>
      </w:pPr>
      <w:bookmarkStart w:id="41" w:name="_Toc510556407"/>
      <w:r>
        <w:rPr>
          <w:rFonts w:hint="eastAsia"/>
        </w:rPr>
        <w:t>信息管理</w:t>
      </w:r>
      <w:bookmarkEnd w:id="41"/>
    </w:p>
    <w:p w:rsidR="00B65CD6" w:rsidRDefault="00B65CD6" w:rsidP="00B65CD6">
      <w:pPr>
        <w:pStyle w:val="affff"/>
      </w:pPr>
      <w:r>
        <w:rPr>
          <w:rFonts w:hint="eastAsia"/>
        </w:rPr>
        <w:t>对训练记录信息进行管理，主要功能包括：</w:t>
      </w:r>
    </w:p>
    <w:p w:rsidR="00B65CD6" w:rsidRDefault="00B65CD6" w:rsidP="00A339EA">
      <w:pPr>
        <w:pStyle w:val="a3"/>
        <w:numPr>
          <w:ilvl w:val="0"/>
          <w:numId w:val="34"/>
        </w:numPr>
      </w:pPr>
      <w:r>
        <w:rPr>
          <w:rFonts w:hint="eastAsia"/>
        </w:rPr>
        <w:t>对训练情况进行管理，包括训练人员、训练任务、训练日期、训练开始时间、训练结束时间、训练时长、教员评分、教员点评等训练信息进行管理；</w:t>
      </w:r>
    </w:p>
    <w:p w:rsidR="00B65CD6" w:rsidRDefault="00B65CD6" w:rsidP="00B65CD6">
      <w:pPr>
        <w:pStyle w:val="a3"/>
      </w:pPr>
      <w:r>
        <w:rPr>
          <w:rFonts w:hint="eastAsia"/>
        </w:rPr>
        <w:t>提供信息查询、删除等操作：查询字段：包括人员姓名、训练日期、单位等；</w:t>
      </w:r>
    </w:p>
    <w:p w:rsidR="00B65CD6" w:rsidRDefault="00B65CD6" w:rsidP="00B65CD6">
      <w:pPr>
        <w:pStyle w:val="a3"/>
      </w:pPr>
      <w:r>
        <w:rPr>
          <w:rFonts w:hint="eastAsia"/>
        </w:rPr>
        <w:t>提供报表生成功能，能够对查询的信息列表内容生成报表；</w:t>
      </w:r>
    </w:p>
    <w:p w:rsidR="00B65CD6" w:rsidRDefault="00B65CD6" w:rsidP="00B65CD6">
      <w:pPr>
        <w:pStyle w:val="a3"/>
      </w:pPr>
      <w:r>
        <w:rPr>
          <w:rFonts w:hint="eastAsia"/>
        </w:rPr>
        <w:t>提供统计功能，根据查询的信息，统计训练时长等相关项信息数据</w:t>
      </w:r>
      <w:r w:rsidR="007E66ED">
        <w:rPr>
          <w:rFonts w:hint="eastAsia"/>
        </w:rPr>
        <w:t>；</w:t>
      </w:r>
    </w:p>
    <w:p w:rsidR="00E961D9" w:rsidRDefault="000B7672" w:rsidP="000B7672">
      <w:pPr>
        <w:pStyle w:val="a3"/>
      </w:pPr>
      <w:r>
        <w:rPr>
          <w:rFonts w:hint="eastAsia"/>
        </w:rPr>
        <w:t>实时显示存储磁盘剩余空间信息，当存储磁盘剩余空间过小时给出预警</w:t>
      </w:r>
      <w:r w:rsidR="007E66ED">
        <w:rPr>
          <w:rFonts w:hint="eastAsia"/>
        </w:rPr>
        <w:t>；</w:t>
      </w:r>
    </w:p>
    <w:p w:rsidR="000B7672" w:rsidRPr="00DB149A" w:rsidRDefault="000B7672" w:rsidP="000B7672">
      <w:pPr>
        <w:pStyle w:val="a3"/>
        <w:rPr>
          <w:color w:val="000000"/>
        </w:rPr>
      </w:pPr>
      <w:r w:rsidRPr="000A76DB">
        <w:rPr>
          <w:rFonts w:hint="eastAsia"/>
        </w:rPr>
        <w:t>提供浏览系统操作手册内容等</w:t>
      </w:r>
      <w:r w:rsidR="007E66ED">
        <w:rPr>
          <w:rFonts w:hint="eastAsia"/>
        </w:rPr>
        <w:t>。</w:t>
      </w:r>
    </w:p>
    <w:p w:rsidR="000B7672" w:rsidRDefault="000B7672" w:rsidP="000A7A11">
      <w:pPr>
        <w:pStyle w:val="affff2"/>
      </w:pPr>
      <w:bookmarkStart w:id="42" w:name="_Toc510556408"/>
      <w:r>
        <w:rPr>
          <w:rFonts w:hint="eastAsia"/>
        </w:rPr>
        <w:t>系统维护</w:t>
      </w:r>
      <w:bookmarkEnd w:id="42"/>
    </w:p>
    <w:p w:rsidR="000B7672" w:rsidRDefault="000B7672" w:rsidP="000B7672">
      <w:pPr>
        <w:pStyle w:val="aff9"/>
        <w:rPr>
          <w:color w:val="000000"/>
        </w:rPr>
      </w:pPr>
      <w:r>
        <w:rPr>
          <w:rFonts w:hint="eastAsia"/>
          <w:color w:val="000000"/>
        </w:rPr>
        <w:t>主要功能包括：</w:t>
      </w:r>
    </w:p>
    <w:p w:rsidR="000B7672" w:rsidRPr="001B71E1" w:rsidRDefault="000B7672" w:rsidP="00A339EA">
      <w:pPr>
        <w:pStyle w:val="a3"/>
        <w:numPr>
          <w:ilvl w:val="0"/>
          <w:numId w:val="35"/>
        </w:numPr>
        <w:rPr>
          <w:color w:val="000000"/>
        </w:rPr>
      </w:pPr>
      <w:r w:rsidRPr="001B71E1">
        <w:rPr>
          <w:rFonts w:hint="eastAsia"/>
          <w:color w:val="000000"/>
        </w:rPr>
        <w:t>用户管理：</w:t>
      </w:r>
      <w:r w:rsidR="00E764B7">
        <w:rPr>
          <w:rFonts w:hint="eastAsia"/>
        </w:rPr>
        <w:t>对人员基本信息进行管理，包括人员的角色、姓名、单位等数据，提供用户增加、删除功能。</w:t>
      </w:r>
    </w:p>
    <w:p w:rsidR="000B7672" w:rsidRPr="00403A82" w:rsidRDefault="000B7672" w:rsidP="000B7672">
      <w:pPr>
        <w:pStyle w:val="a3"/>
        <w:rPr>
          <w:color w:val="000000"/>
        </w:rPr>
      </w:pPr>
      <w:r w:rsidRPr="00F9413D">
        <w:rPr>
          <w:rFonts w:hint="eastAsia"/>
        </w:rPr>
        <w:t>系统日志</w:t>
      </w:r>
      <w:r>
        <w:rPr>
          <w:rFonts w:hint="eastAsia"/>
        </w:rPr>
        <w:t>，自动记录系统登录人员、系统开机时间、系统关机时间、系统工作时长等系统工作情况信息；</w:t>
      </w:r>
    </w:p>
    <w:p w:rsidR="000B7672" w:rsidRPr="00403A82" w:rsidRDefault="000B7672" w:rsidP="000B7672">
      <w:pPr>
        <w:pStyle w:val="a3"/>
        <w:rPr>
          <w:color w:val="000000"/>
        </w:rPr>
      </w:pPr>
      <w:r>
        <w:rPr>
          <w:rFonts w:hint="eastAsia"/>
        </w:rPr>
        <w:t>提供手动维护记录页面，</w:t>
      </w:r>
      <w:r w:rsidRPr="000A71A0">
        <w:rPr>
          <w:rFonts w:hint="eastAsia"/>
        </w:rPr>
        <w:t>手动记录设备</w:t>
      </w:r>
      <w:r>
        <w:rPr>
          <w:rFonts w:hint="eastAsia"/>
        </w:rPr>
        <w:t>维护</w:t>
      </w:r>
      <w:r w:rsidRPr="000A71A0">
        <w:rPr>
          <w:rFonts w:hint="eastAsia"/>
        </w:rPr>
        <w:t>情况</w:t>
      </w:r>
      <w:r>
        <w:rPr>
          <w:rFonts w:hint="eastAsia"/>
        </w:rPr>
        <w:t>，包括：</w:t>
      </w:r>
    </w:p>
    <w:p w:rsidR="000B7672" w:rsidRPr="001B71E1" w:rsidRDefault="000B7672" w:rsidP="00A339EA">
      <w:pPr>
        <w:pStyle w:val="a"/>
        <w:numPr>
          <w:ilvl w:val="0"/>
          <w:numId w:val="36"/>
        </w:numPr>
        <w:rPr>
          <w:color w:val="000000"/>
        </w:rPr>
      </w:pPr>
      <w:r>
        <w:rPr>
          <w:rFonts w:hint="eastAsia"/>
        </w:rPr>
        <w:t>信息包括设备名称、维护内容、维护人员、</w:t>
      </w:r>
      <w:proofErr w:type="gramStart"/>
      <w:r>
        <w:rPr>
          <w:rFonts w:hint="eastAsia"/>
        </w:rPr>
        <w:t>维维护</w:t>
      </w:r>
      <w:proofErr w:type="gramEnd"/>
      <w:r>
        <w:rPr>
          <w:rFonts w:hint="eastAsia"/>
        </w:rPr>
        <w:t>开始时间、维护结束时间，维护时长等；</w:t>
      </w:r>
    </w:p>
    <w:p w:rsidR="000B7672" w:rsidRDefault="000B7672" w:rsidP="001B71E1">
      <w:pPr>
        <w:pStyle w:val="a"/>
        <w:rPr>
          <w:color w:val="000000"/>
        </w:rPr>
      </w:pPr>
      <w:r>
        <w:rPr>
          <w:rFonts w:hint="eastAsia"/>
        </w:rPr>
        <w:t>可按设备名称、维护时间进行查询</w:t>
      </w:r>
      <w:r w:rsidRPr="000C3A8E">
        <w:rPr>
          <w:rFonts w:hint="eastAsia"/>
        </w:rPr>
        <w:t>；</w:t>
      </w:r>
      <w:r>
        <w:rPr>
          <w:rFonts w:hint="eastAsia"/>
        </w:rPr>
        <w:t>可对查询列表中的设备维护时长、次数进行统计。</w:t>
      </w:r>
    </w:p>
    <w:p w:rsidR="00763229" w:rsidRDefault="00763229" w:rsidP="003D4F61">
      <w:pPr>
        <w:pStyle w:val="affff1"/>
      </w:pPr>
      <w:bookmarkStart w:id="43" w:name="_Toc476659936"/>
      <w:bookmarkStart w:id="44" w:name="_Toc295461616"/>
      <w:bookmarkStart w:id="45" w:name="_Toc295304124"/>
      <w:bookmarkStart w:id="46" w:name="_Toc295226262"/>
      <w:bookmarkStart w:id="47" w:name="_Toc283795107"/>
      <w:bookmarkStart w:id="48" w:name="_Toc387239159"/>
      <w:bookmarkStart w:id="49" w:name="_Toc510556409"/>
      <w:r>
        <w:rPr>
          <w:rFonts w:hint="eastAsia"/>
        </w:rPr>
        <w:t>性能</w:t>
      </w:r>
      <w:bookmarkEnd w:id="43"/>
      <w:bookmarkEnd w:id="44"/>
      <w:bookmarkEnd w:id="45"/>
      <w:bookmarkEnd w:id="46"/>
      <w:bookmarkEnd w:id="47"/>
      <w:bookmarkEnd w:id="48"/>
      <w:bookmarkEnd w:id="49"/>
    </w:p>
    <w:p w:rsidR="00763229" w:rsidRDefault="00763229" w:rsidP="003D4F61">
      <w:pPr>
        <w:pStyle w:val="affff2"/>
      </w:pPr>
      <w:bookmarkStart w:id="50" w:name="_Toc295304125"/>
      <w:bookmarkStart w:id="51" w:name="_Toc295226263"/>
      <w:bookmarkStart w:id="52" w:name="_Toc283795108"/>
      <w:bookmarkStart w:id="53" w:name="_Toc476659937"/>
      <w:bookmarkStart w:id="54" w:name="_Toc510556410"/>
      <w:r>
        <w:rPr>
          <w:rFonts w:hint="eastAsia"/>
        </w:rPr>
        <w:t>资源</w:t>
      </w:r>
      <w:bookmarkEnd w:id="50"/>
      <w:bookmarkEnd w:id="51"/>
      <w:bookmarkEnd w:id="52"/>
      <w:r>
        <w:rPr>
          <w:rFonts w:hint="eastAsia"/>
        </w:rPr>
        <w:t>要求</w:t>
      </w:r>
      <w:bookmarkEnd w:id="53"/>
      <w:bookmarkEnd w:id="54"/>
    </w:p>
    <w:p w:rsidR="00763229" w:rsidRDefault="00763229" w:rsidP="00763229">
      <w:pPr>
        <w:pStyle w:val="aff9"/>
      </w:pPr>
      <w:r>
        <w:rPr>
          <w:rFonts w:hint="eastAsia"/>
        </w:rPr>
        <w:t>正常运行时最大占用CPU时间应不超过50%；</w:t>
      </w:r>
    </w:p>
    <w:p w:rsidR="00763229" w:rsidRDefault="00763229" w:rsidP="003D4F61">
      <w:pPr>
        <w:pStyle w:val="affff2"/>
      </w:pPr>
      <w:bookmarkStart w:id="55" w:name="_Toc476659938"/>
      <w:bookmarkStart w:id="56" w:name="_Toc510556411"/>
      <w:r>
        <w:rPr>
          <w:rFonts w:hint="eastAsia"/>
        </w:rPr>
        <w:t>性能要求</w:t>
      </w:r>
      <w:bookmarkEnd w:id="55"/>
      <w:bookmarkEnd w:id="56"/>
    </w:p>
    <w:p w:rsidR="00763229" w:rsidRDefault="00763229" w:rsidP="00763229">
      <w:pPr>
        <w:pStyle w:val="aff9"/>
      </w:pPr>
      <w:r>
        <w:rPr>
          <w:rFonts w:hint="eastAsia"/>
        </w:rPr>
        <w:t>性能要求如下：</w:t>
      </w:r>
    </w:p>
    <w:p w:rsidR="00763229" w:rsidRDefault="00763229" w:rsidP="00A339EA">
      <w:pPr>
        <w:pStyle w:val="a3"/>
        <w:numPr>
          <w:ilvl w:val="0"/>
          <w:numId w:val="37"/>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57" w:name="_Toc510556412"/>
      <w:r>
        <w:rPr>
          <w:rFonts w:hint="eastAsia"/>
        </w:rPr>
        <w:t>输入</w:t>
      </w:r>
      <w:r w:rsidR="001753DD">
        <w:rPr>
          <w:rFonts w:hint="eastAsia"/>
        </w:rPr>
        <w:t>、</w:t>
      </w:r>
      <w:r>
        <w:rPr>
          <w:rFonts w:hint="eastAsia"/>
        </w:rPr>
        <w:t>输出</w:t>
      </w:r>
      <w:bookmarkEnd w:id="57"/>
    </w:p>
    <w:p w:rsidR="006B0245" w:rsidRDefault="006B0245" w:rsidP="006B0245">
      <w:pPr>
        <w:pStyle w:val="affff"/>
      </w:pPr>
      <w:r>
        <w:rPr>
          <w:rFonts w:hint="eastAsia"/>
        </w:rPr>
        <w:t>教员控制软件提供用户操作界面，通过用户操作指令，将用户设置的数据发送到传</w:t>
      </w:r>
      <w:r>
        <w:rPr>
          <w:rFonts w:hint="eastAsia"/>
        </w:rPr>
        <w:lastRenderedPageBreak/>
        <w:t>输网络上，完成各模拟器各系统的初始设置和运行控制。</w:t>
      </w:r>
    </w:p>
    <w:p w:rsidR="006B0245" w:rsidRDefault="006B0245" w:rsidP="006B0245">
      <w:pPr>
        <w:pStyle w:val="affff"/>
      </w:pPr>
      <w:r>
        <w:rPr>
          <w:rFonts w:hint="eastAsia"/>
        </w:rPr>
        <w:t>输入数据包括用户操作信息、座舱开关状态信息、驾驶杆操纵信息、油门杆操纵信息、飞机外挂状态信息、</w:t>
      </w:r>
      <w:r w:rsidR="00FD634D">
        <w:rPr>
          <w:rFonts w:hint="eastAsia"/>
        </w:rPr>
        <w:t>飞行主要参数信息、各系统运行状态参数</w:t>
      </w:r>
      <w:r>
        <w:rPr>
          <w:rFonts w:hint="eastAsia"/>
        </w:rPr>
        <w:t>等。</w:t>
      </w:r>
    </w:p>
    <w:p w:rsidR="00D2116F" w:rsidRDefault="006B0245" w:rsidP="006B0245">
      <w:pPr>
        <w:pStyle w:val="affff"/>
      </w:pPr>
      <w:r>
        <w:rPr>
          <w:rFonts w:hint="eastAsia"/>
        </w:rPr>
        <w:t>输出数据包括系统运行控制指令、机场设置信息、飞行仿真设置信息、气象环境信息、</w:t>
      </w:r>
      <w:proofErr w:type="gramStart"/>
      <w:r>
        <w:rPr>
          <w:rFonts w:hint="eastAsia"/>
        </w:rPr>
        <w:t>航电数据</w:t>
      </w:r>
      <w:proofErr w:type="gramEnd"/>
      <w:r>
        <w:rPr>
          <w:rFonts w:hint="eastAsia"/>
        </w:rPr>
        <w:t>加载信息、音响控制信息等。</w:t>
      </w:r>
    </w:p>
    <w:p w:rsidR="00F456D3" w:rsidRDefault="00F456D3" w:rsidP="00F456D3">
      <w:pPr>
        <w:pStyle w:val="affff1"/>
      </w:pPr>
      <w:bookmarkStart w:id="58" w:name="_Toc476659942"/>
      <w:bookmarkStart w:id="59" w:name="_Toc295461618"/>
      <w:bookmarkStart w:id="60" w:name="_Toc295304134"/>
      <w:bookmarkStart w:id="61" w:name="_Toc295226272"/>
      <w:bookmarkStart w:id="62" w:name="_Toc283795117"/>
      <w:bookmarkStart w:id="63" w:name="_Toc270348634"/>
      <w:bookmarkStart w:id="64" w:name="_Toc283651763"/>
      <w:bookmarkStart w:id="65" w:name="_Toc387239161"/>
      <w:bookmarkStart w:id="66" w:name="_Toc510556413"/>
      <w:r>
        <w:rPr>
          <w:rFonts w:hint="eastAsia"/>
        </w:rPr>
        <w:t>数据处理要求</w:t>
      </w:r>
      <w:bookmarkEnd w:id="58"/>
      <w:bookmarkEnd w:id="59"/>
      <w:bookmarkEnd w:id="60"/>
      <w:bookmarkEnd w:id="61"/>
      <w:bookmarkEnd w:id="62"/>
      <w:bookmarkEnd w:id="63"/>
      <w:bookmarkEnd w:id="64"/>
      <w:bookmarkEnd w:id="65"/>
      <w:bookmarkEnd w:id="6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67" w:name="_Toc510556414"/>
      <w:r>
        <w:rPr>
          <w:rFonts w:hint="eastAsia"/>
        </w:rPr>
        <w:t>接口</w:t>
      </w:r>
      <w:bookmarkEnd w:id="67"/>
    </w:p>
    <w:p w:rsidR="00E961D9" w:rsidRDefault="00C16D87" w:rsidP="00ED4FDE">
      <w:pPr>
        <w:pStyle w:val="affff"/>
      </w:pPr>
      <w:r>
        <w:rPr>
          <w:rFonts w:hint="eastAsia"/>
        </w:rPr>
        <w:t>本软件外部接口关系如下图所示：</w:t>
      </w:r>
    </w:p>
    <w:p w:rsidR="00E961D9" w:rsidRDefault="00831820" w:rsidP="00040BF1">
      <w:pPr>
        <w:pStyle w:val="affffc"/>
      </w:pPr>
      <w:r>
        <w:object w:dxaOrig="9045" w:dyaOrig="7140">
          <v:shape id="_x0000_i1026" type="#_x0000_t75" style="width:312.45pt;height:235.85pt" o:ole="">
            <v:imagedata r:id="rId20" o:title=""/>
          </v:shape>
          <o:OLEObject Type="Embed" ProgID="Visio.Drawing.11" ShapeID="_x0000_i1026" DrawAspect="Content" ObjectID="_1584354632" r:id="rId21"/>
        </w:object>
      </w:r>
    </w:p>
    <w:p w:rsidR="00040BF1" w:rsidRPr="00040BF1" w:rsidRDefault="00370D27" w:rsidP="00040BF1">
      <w:pPr>
        <w:pStyle w:val="affff5"/>
      </w:pPr>
      <w:r>
        <w:rPr>
          <w:rFonts w:hint="eastAsia"/>
        </w:rPr>
        <w:t>教员控制软件</w:t>
      </w:r>
      <w:r w:rsidR="00040BF1">
        <w:rPr>
          <w:rFonts w:hint="eastAsia"/>
        </w:rPr>
        <w:t>接口</w:t>
      </w:r>
      <w:r>
        <w:rPr>
          <w:rFonts w:hint="eastAsia"/>
        </w:rPr>
        <w:t>交联图</w:t>
      </w:r>
    </w:p>
    <w:p w:rsidR="00D413BC" w:rsidRDefault="00696810" w:rsidP="00ED4FDE">
      <w:pPr>
        <w:pStyle w:val="affff"/>
      </w:pPr>
      <w:r>
        <w:rPr>
          <w:rFonts w:hint="eastAsia"/>
        </w:rPr>
        <w:t>除教员控制软件部署的本机外，其余各系统软件</w:t>
      </w:r>
      <w:r w:rsidR="00D020FD">
        <w:rPr>
          <w:rFonts w:hint="eastAsia"/>
        </w:rPr>
        <w:t>均需给教员控制软件发送当前软件及计算机</w:t>
      </w:r>
      <w:r w:rsidR="00000745">
        <w:rPr>
          <w:rFonts w:hint="eastAsia"/>
        </w:rPr>
        <w:t>的运行信息，教员控制软件通过系统设备监控功能模块监控这些计算机及软件的运行状态。</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F7026B">
        <w:rPr>
          <w:rFonts w:hint="eastAsia"/>
        </w:rPr>
        <w:t>教员控制</w:t>
      </w:r>
      <w:r w:rsidRPr="00311E80">
        <w:rPr>
          <w:rFonts w:hint="eastAsia"/>
        </w:rPr>
        <w:t>软件调用：</w:t>
      </w:r>
    </w:p>
    <w:p w:rsidR="00311E80" w:rsidRDefault="00311E80" w:rsidP="00A339EA">
      <w:pPr>
        <w:pStyle w:val="a3"/>
        <w:numPr>
          <w:ilvl w:val="0"/>
          <w:numId w:val="38"/>
        </w:numPr>
      </w:pPr>
      <w:r w:rsidRPr="00311E80">
        <w:rPr>
          <w:rFonts w:hint="eastAsia"/>
          <w:color w:val="000000" w:themeColor="text1"/>
        </w:rPr>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68" w:name="_Toc510556415"/>
      <w:r>
        <w:rPr>
          <w:rFonts w:hint="eastAsia"/>
        </w:rPr>
        <w:lastRenderedPageBreak/>
        <w:t>固件</w:t>
      </w:r>
      <w:bookmarkEnd w:id="68"/>
    </w:p>
    <w:p w:rsidR="00A657F5" w:rsidRDefault="00197F89" w:rsidP="00ED4FDE">
      <w:pPr>
        <w:pStyle w:val="affff"/>
      </w:pPr>
      <w:r>
        <w:rPr>
          <w:rFonts w:hint="eastAsia"/>
        </w:rPr>
        <w:t>无要求。</w:t>
      </w:r>
    </w:p>
    <w:p w:rsidR="00C26A3B" w:rsidRDefault="00C26A3B" w:rsidP="00C26A3B">
      <w:pPr>
        <w:pStyle w:val="affff1"/>
      </w:pPr>
      <w:bookmarkStart w:id="69" w:name="_Toc476659945"/>
      <w:bookmarkStart w:id="70" w:name="_Toc295461621"/>
      <w:bookmarkStart w:id="71" w:name="_Toc295304139"/>
      <w:bookmarkStart w:id="72" w:name="_Toc295226277"/>
      <w:bookmarkStart w:id="73" w:name="_Toc283795122"/>
      <w:bookmarkStart w:id="74" w:name="_Toc283651766"/>
      <w:bookmarkStart w:id="75" w:name="_Toc387239164"/>
      <w:bookmarkStart w:id="76" w:name="_Toc510556416"/>
      <w:r>
        <w:rPr>
          <w:rFonts w:hint="eastAsia"/>
        </w:rPr>
        <w:t>关键性要求</w:t>
      </w:r>
      <w:bookmarkEnd w:id="69"/>
      <w:bookmarkEnd w:id="70"/>
      <w:bookmarkEnd w:id="71"/>
      <w:bookmarkEnd w:id="72"/>
      <w:bookmarkEnd w:id="73"/>
      <w:bookmarkEnd w:id="74"/>
      <w:bookmarkEnd w:id="75"/>
      <w:bookmarkEnd w:id="76"/>
    </w:p>
    <w:p w:rsidR="00C26A3B" w:rsidRDefault="00C26A3B" w:rsidP="00C26A3B">
      <w:pPr>
        <w:pStyle w:val="affff2"/>
      </w:pPr>
      <w:bookmarkStart w:id="77" w:name="_Toc476659946"/>
      <w:bookmarkStart w:id="78" w:name="_Toc295304140"/>
      <w:bookmarkStart w:id="79" w:name="_Toc295226278"/>
      <w:bookmarkStart w:id="80" w:name="_Toc283795123"/>
      <w:bookmarkStart w:id="81" w:name="_Toc233713842"/>
      <w:bookmarkStart w:id="82" w:name="_Toc266977958"/>
      <w:bookmarkStart w:id="83" w:name="_Toc270348638"/>
      <w:bookmarkStart w:id="84" w:name="_Toc510556417"/>
      <w:r>
        <w:rPr>
          <w:rFonts w:hint="eastAsia"/>
        </w:rPr>
        <w:t>可靠性</w:t>
      </w:r>
      <w:bookmarkEnd w:id="77"/>
      <w:bookmarkEnd w:id="78"/>
      <w:bookmarkEnd w:id="79"/>
      <w:bookmarkEnd w:id="80"/>
      <w:bookmarkEnd w:id="81"/>
      <w:bookmarkEnd w:id="82"/>
      <w:bookmarkEnd w:id="83"/>
      <w:bookmarkEnd w:id="84"/>
      <w:r>
        <w:rPr>
          <w:rFonts w:hint="eastAsia"/>
        </w:rPr>
        <w:tab/>
      </w:r>
    </w:p>
    <w:p w:rsidR="00C26A3B" w:rsidRDefault="000A2E8A" w:rsidP="00C26A3B">
      <w:pPr>
        <w:pStyle w:val="affff"/>
      </w:pPr>
      <w:r>
        <w:rPr>
          <w:rFonts w:hint="eastAsia"/>
        </w:rPr>
        <w:t>教员控制</w:t>
      </w:r>
      <w:r w:rsidR="00C26A3B">
        <w:rPr>
          <w:rFonts w:hint="eastAsia"/>
        </w:rPr>
        <w:t>软件的可靠性要求如下：</w:t>
      </w:r>
    </w:p>
    <w:p w:rsidR="00C26A3B" w:rsidRPr="00C26A3B" w:rsidRDefault="00C26A3B" w:rsidP="00A339EA">
      <w:pPr>
        <w:pStyle w:val="a3"/>
        <w:numPr>
          <w:ilvl w:val="0"/>
          <w:numId w:val="39"/>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85" w:name="_Toc476659947"/>
      <w:bookmarkStart w:id="86" w:name="_Toc295304141"/>
      <w:bookmarkStart w:id="87" w:name="_Toc295226279"/>
      <w:bookmarkStart w:id="88" w:name="_Toc283795124"/>
      <w:bookmarkStart w:id="89" w:name="_Toc510556418"/>
      <w:r>
        <w:rPr>
          <w:rFonts w:hint="eastAsia"/>
        </w:rPr>
        <w:t>安全性</w:t>
      </w:r>
      <w:bookmarkEnd w:id="85"/>
      <w:bookmarkEnd w:id="86"/>
      <w:bookmarkEnd w:id="87"/>
      <w:bookmarkEnd w:id="88"/>
      <w:bookmarkEnd w:id="89"/>
    </w:p>
    <w:p w:rsidR="00C26A3B" w:rsidRDefault="006B1E46" w:rsidP="00C26A3B">
      <w:pPr>
        <w:pStyle w:val="affff"/>
      </w:pPr>
      <w:r>
        <w:rPr>
          <w:rFonts w:hint="eastAsia"/>
        </w:rPr>
        <w:t>教员控制</w:t>
      </w:r>
      <w:r w:rsidR="00C26A3B">
        <w:rPr>
          <w:rFonts w:hint="eastAsia"/>
        </w:rPr>
        <w:t>软件应满足如下安全性要求：</w:t>
      </w:r>
    </w:p>
    <w:p w:rsidR="00C26A3B" w:rsidRDefault="00C26A3B" w:rsidP="00A339EA">
      <w:pPr>
        <w:pStyle w:val="a3"/>
        <w:numPr>
          <w:ilvl w:val="0"/>
          <w:numId w:val="40"/>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90" w:name="_Toc476659948"/>
      <w:bookmarkStart w:id="91" w:name="_Toc295304142"/>
      <w:bookmarkStart w:id="92" w:name="_Toc295226280"/>
      <w:bookmarkStart w:id="93" w:name="_Toc283795125"/>
      <w:bookmarkStart w:id="94" w:name="_Toc510556419"/>
      <w:r>
        <w:rPr>
          <w:rFonts w:hint="eastAsia"/>
        </w:rPr>
        <w:t>保密性</w:t>
      </w:r>
      <w:bookmarkEnd w:id="90"/>
      <w:bookmarkEnd w:id="91"/>
      <w:bookmarkEnd w:id="92"/>
      <w:bookmarkEnd w:id="93"/>
      <w:bookmarkEnd w:id="94"/>
    </w:p>
    <w:p w:rsidR="00C26A3B" w:rsidRDefault="00C26A3B" w:rsidP="00C26A3B">
      <w:pPr>
        <w:pStyle w:val="affff"/>
      </w:pPr>
      <w:r>
        <w:rPr>
          <w:rFonts w:hint="eastAsia"/>
        </w:rPr>
        <w:t>不适用。</w:t>
      </w:r>
    </w:p>
    <w:p w:rsidR="00E318D0" w:rsidRDefault="00E318D0" w:rsidP="00E318D0">
      <w:pPr>
        <w:pStyle w:val="affff0"/>
      </w:pPr>
      <w:bookmarkStart w:id="95" w:name="_Toc476659949"/>
      <w:bookmarkStart w:id="96" w:name="_Toc295461622"/>
      <w:bookmarkStart w:id="97" w:name="_Toc295304143"/>
      <w:bookmarkStart w:id="98" w:name="_Toc295226281"/>
      <w:bookmarkStart w:id="99" w:name="_Toc283883915"/>
      <w:bookmarkStart w:id="100" w:name="_Toc283795126"/>
      <w:bookmarkStart w:id="101" w:name="_Toc283651767"/>
      <w:bookmarkStart w:id="102" w:name="_Toc387239165"/>
      <w:bookmarkStart w:id="103" w:name="_Toc510556420"/>
      <w:r>
        <w:rPr>
          <w:rFonts w:hint="eastAsia"/>
        </w:rPr>
        <w:t>设计约束</w:t>
      </w:r>
      <w:bookmarkEnd w:id="95"/>
      <w:bookmarkEnd w:id="96"/>
      <w:bookmarkEnd w:id="97"/>
      <w:bookmarkEnd w:id="98"/>
      <w:bookmarkEnd w:id="99"/>
      <w:bookmarkEnd w:id="100"/>
      <w:bookmarkEnd w:id="101"/>
      <w:bookmarkEnd w:id="102"/>
      <w:bookmarkEnd w:id="103"/>
    </w:p>
    <w:p w:rsidR="00E318D0" w:rsidRDefault="00E318D0" w:rsidP="00E318D0">
      <w:pPr>
        <w:pStyle w:val="affff1"/>
      </w:pPr>
      <w:bookmarkStart w:id="104" w:name="_Toc476659950"/>
      <w:bookmarkStart w:id="105" w:name="_Toc295461624"/>
      <w:bookmarkStart w:id="106" w:name="_Toc295304145"/>
      <w:bookmarkStart w:id="107" w:name="_Toc295226283"/>
      <w:bookmarkStart w:id="108" w:name="_Toc283795128"/>
      <w:bookmarkStart w:id="109" w:name="_Toc283651769"/>
      <w:bookmarkStart w:id="110" w:name="_Toc387239167"/>
      <w:bookmarkStart w:id="111" w:name="_Toc510556421"/>
      <w:r>
        <w:rPr>
          <w:rFonts w:hint="eastAsia"/>
        </w:rPr>
        <w:t>编程语言和编程规则</w:t>
      </w:r>
      <w:bookmarkEnd w:id="104"/>
      <w:bookmarkEnd w:id="105"/>
      <w:bookmarkEnd w:id="106"/>
      <w:bookmarkEnd w:id="107"/>
      <w:bookmarkEnd w:id="108"/>
      <w:bookmarkEnd w:id="109"/>
      <w:bookmarkEnd w:id="110"/>
      <w:bookmarkEnd w:id="11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12" w:name="_Toc476659951"/>
      <w:bookmarkStart w:id="113" w:name="_Toc295461625"/>
      <w:bookmarkStart w:id="114" w:name="_Toc295304146"/>
      <w:bookmarkStart w:id="115" w:name="_Toc295226284"/>
      <w:bookmarkStart w:id="116" w:name="_Toc283795129"/>
      <w:bookmarkStart w:id="117" w:name="_Toc283651770"/>
      <w:bookmarkStart w:id="118" w:name="_Toc387239168"/>
      <w:bookmarkStart w:id="119" w:name="_Toc510556422"/>
      <w:r>
        <w:rPr>
          <w:rFonts w:hint="eastAsia"/>
        </w:rPr>
        <w:t>开发工具和环境要求</w:t>
      </w:r>
      <w:bookmarkEnd w:id="112"/>
      <w:bookmarkEnd w:id="113"/>
      <w:bookmarkEnd w:id="114"/>
      <w:bookmarkEnd w:id="115"/>
      <w:bookmarkEnd w:id="116"/>
      <w:bookmarkEnd w:id="117"/>
      <w:bookmarkEnd w:id="118"/>
      <w:bookmarkEnd w:id="11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20" w:name="_Toc476659952"/>
      <w:bookmarkStart w:id="121" w:name="_Toc295461626"/>
      <w:bookmarkStart w:id="122" w:name="_Toc295304147"/>
      <w:bookmarkStart w:id="123" w:name="_Toc295226285"/>
      <w:bookmarkStart w:id="124" w:name="_Toc283795130"/>
      <w:bookmarkStart w:id="125" w:name="_Toc387239169"/>
      <w:bookmarkStart w:id="126" w:name="_Toc510556423"/>
      <w:r>
        <w:rPr>
          <w:rFonts w:hint="eastAsia"/>
        </w:rPr>
        <w:t>软件的重用性和可移植性要求</w:t>
      </w:r>
      <w:bookmarkEnd w:id="120"/>
      <w:bookmarkEnd w:id="121"/>
      <w:bookmarkEnd w:id="122"/>
      <w:bookmarkEnd w:id="123"/>
      <w:bookmarkEnd w:id="124"/>
      <w:bookmarkEnd w:id="125"/>
      <w:bookmarkEnd w:id="126"/>
    </w:p>
    <w:p w:rsidR="00E318D0" w:rsidRDefault="00E318D0" w:rsidP="006F294B">
      <w:pPr>
        <w:pStyle w:val="affff"/>
      </w:pPr>
      <w:r>
        <w:rPr>
          <w:rFonts w:hint="eastAsia"/>
        </w:rPr>
        <w:t>软件重用性和可移植性要求如下：</w:t>
      </w:r>
    </w:p>
    <w:p w:rsidR="00E318D0" w:rsidRDefault="00E318D0" w:rsidP="00A339EA">
      <w:pPr>
        <w:pStyle w:val="a3"/>
        <w:numPr>
          <w:ilvl w:val="0"/>
          <w:numId w:val="41"/>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27" w:name="_Toc476659953"/>
      <w:bookmarkStart w:id="128" w:name="_Toc295461627"/>
      <w:bookmarkStart w:id="129" w:name="_Toc295304148"/>
      <w:bookmarkStart w:id="130" w:name="_Toc295226286"/>
      <w:bookmarkStart w:id="131" w:name="_Toc283883916"/>
      <w:bookmarkStart w:id="132" w:name="_Toc283795131"/>
      <w:bookmarkStart w:id="133" w:name="_Toc283651773"/>
      <w:bookmarkStart w:id="134" w:name="_Toc387239170"/>
      <w:bookmarkStart w:id="135" w:name="_Toc510556424"/>
      <w:r>
        <w:rPr>
          <w:rFonts w:hint="eastAsia"/>
        </w:rPr>
        <w:t>质量控制要求</w:t>
      </w:r>
      <w:bookmarkEnd w:id="127"/>
      <w:bookmarkEnd w:id="128"/>
      <w:bookmarkEnd w:id="129"/>
      <w:bookmarkEnd w:id="130"/>
      <w:bookmarkEnd w:id="131"/>
      <w:bookmarkEnd w:id="132"/>
      <w:bookmarkEnd w:id="133"/>
      <w:bookmarkEnd w:id="134"/>
      <w:bookmarkEnd w:id="135"/>
    </w:p>
    <w:p w:rsidR="00F2260B" w:rsidRDefault="00F2260B" w:rsidP="00F2260B">
      <w:pPr>
        <w:pStyle w:val="affff1"/>
      </w:pPr>
      <w:bookmarkStart w:id="136" w:name="_Toc476659954"/>
      <w:bookmarkStart w:id="137" w:name="_Toc295461628"/>
      <w:bookmarkStart w:id="138" w:name="_Toc295304149"/>
      <w:bookmarkStart w:id="139" w:name="_Toc295226287"/>
      <w:bookmarkStart w:id="140" w:name="_Toc283795132"/>
      <w:bookmarkStart w:id="141" w:name="_Toc283651774"/>
      <w:bookmarkStart w:id="142" w:name="_Toc387239171"/>
      <w:bookmarkStart w:id="143" w:name="_Toc510556425"/>
      <w:r>
        <w:rPr>
          <w:rFonts w:hint="eastAsia"/>
        </w:rPr>
        <w:t>软件关键性等级</w:t>
      </w:r>
      <w:bookmarkEnd w:id="136"/>
      <w:bookmarkEnd w:id="137"/>
      <w:bookmarkEnd w:id="138"/>
      <w:bookmarkEnd w:id="139"/>
      <w:bookmarkEnd w:id="140"/>
      <w:bookmarkEnd w:id="141"/>
      <w:bookmarkEnd w:id="142"/>
      <w:bookmarkEnd w:id="14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A339EA">
      <w:pPr>
        <w:pStyle w:val="a3"/>
        <w:numPr>
          <w:ilvl w:val="0"/>
          <w:numId w:val="42"/>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A339EA">
      <w:pPr>
        <w:pStyle w:val="a3"/>
        <w:numPr>
          <w:ilvl w:val="0"/>
          <w:numId w:val="42"/>
        </w:numPr>
      </w:pPr>
      <w:r>
        <w:rPr>
          <w:rFonts w:hint="eastAsia"/>
        </w:rPr>
        <w:lastRenderedPageBreak/>
        <w:t>重要软件</w:t>
      </w:r>
    </w:p>
    <w:p w:rsidR="00F2260B" w:rsidRDefault="00F2260B" w:rsidP="00F2260B">
      <w:pPr>
        <w:pStyle w:val="affff"/>
      </w:pPr>
      <w:r>
        <w:rPr>
          <w:rFonts w:hint="eastAsia"/>
        </w:rPr>
        <w:t>不影响装备使用安全，但影响任务完成的软件；</w:t>
      </w:r>
    </w:p>
    <w:p w:rsidR="00F2260B" w:rsidRDefault="00F2260B" w:rsidP="00A339EA">
      <w:pPr>
        <w:pStyle w:val="a3"/>
        <w:numPr>
          <w:ilvl w:val="0"/>
          <w:numId w:val="42"/>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1F2C42" w:rsidP="00F2260B">
      <w:pPr>
        <w:pStyle w:val="affff"/>
      </w:pPr>
      <w:r>
        <w:rPr>
          <w:rFonts w:hint="eastAsia"/>
        </w:rPr>
        <w:t>教员控制</w:t>
      </w:r>
      <w:r w:rsidR="00F2260B">
        <w:rPr>
          <w:rFonts w:hint="eastAsia"/>
        </w:rPr>
        <w:t>软件主要用于模拟器的运行控制及管理</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44" w:name="_Toc476659955"/>
      <w:bookmarkStart w:id="145" w:name="_Toc295461629"/>
      <w:bookmarkStart w:id="146" w:name="_Toc295304150"/>
      <w:bookmarkStart w:id="147" w:name="_Toc295226288"/>
      <w:bookmarkStart w:id="148" w:name="_Toc283795133"/>
      <w:bookmarkStart w:id="149" w:name="_Toc283651775"/>
      <w:bookmarkStart w:id="150" w:name="_Toc387239172"/>
      <w:bookmarkStart w:id="151" w:name="_Toc510556426"/>
      <w:r>
        <w:rPr>
          <w:rFonts w:hint="eastAsia"/>
        </w:rPr>
        <w:t>标准</w:t>
      </w:r>
      <w:bookmarkEnd w:id="144"/>
      <w:bookmarkEnd w:id="145"/>
      <w:bookmarkEnd w:id="146"/>
      <w:bookmarkEnd w:id="147"/>
      <w:bookmarkEnd w:id="148"/>
      <w:bookmarkEnd w:id="149"/>
      <w:bookmarkEnd w:id="150"/>
      <w:bookmarkEnd w:id="15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856077">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856077">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856077">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856077">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856077">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856077">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856077">
            <w:pPr>
              <w:pStyle w:val="afffff8"/>
              <w:rPr>
                <w:rFonts w:hAnsi="宋体"/>
                <w:kern w:val="2"/>
                <w:szCs w:val="21"/>
              </w:rPr>
            </w:pPr>
            <w:r>
              <w:rPr>
                <w:rFonts w:hAnsi="宋体" w:hint="eastAsia"/>
                <w:kern w:val="2"/>
                <w:szCs w:val="21"/>
              </w:rPr>
              <w:t>军用软件安全性设计指南</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pStyle w:val="afffff8"/>
              <w:rPr>
                <w:rFonts w:hAnsi="宋体"/>
                <w:kern w:val="2"/>
                <w:szCs w:val="21"/>
              </w:rPr>
            </w:pPr>
            <w:r>
              <w:rPr>
                <w:rFonts w:hAnsi="宋体" w:hint="eastAsia"/>
                <w:kern w:val="2"/>
                <w:szCs w:val="21"/>
              </w:rPr>
              <w:t>军用软件测试指南</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szCs w:val="21"/>
              </w:rPr>
            </w:pPr>
            <w:r>
              <w:rPr>
                <w:rFonts w:hint="eastAsia"/>
              </w:rPr>
              <w:t>军用软件开发</w:t>
            </w:r>
            <w:r>
              <w:rPr>
                <w:rFonts w:hAnsi="宋体" w:hint="eastAsia"/>
                <w:spacing w:val="8"/>
              </w:rPr>
              <w:t>文档通用要求</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szCs w:val="21"/>
              </w:rPr>
            </w:pPr>
            <w:r>
              <w:rPr>
                <w:rFonts w:hAnsi="宋体" w:hint="eastAsia"/>
              </w:rPr>
              <w:t>军用软件质量保证通用要求</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rPr>
            </w:pPr>
            <w:r>
              <w:rPr>
                <w:rFonts w:hAnsi="宋体" w:hint="eastAsia"/>
              </w:rPr>
              <w:t>军用软件需求分析</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szCs w:val="21"/>
              </w:rPr>
            </w:pPr>
            <w:r>
              <w:rPr>
                <w:rFonts w:hAnsi="宋体" w:hint="eastAsia"/>
                <w:szCs w:val="21"/>
              </w:rPr>
              <w:t>军用软件维护</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pStyle w:val="afffff8"/>
              <w:rPr>
                <w:kern w:val="2"/>
                <w:szCs w:val="24"/>
              </w:rPr>
            </w:pPr>
            <w:r>
              <w:rPr>
                <w:rFonts w:hint="eastAsia"/>
              </w:rPr>
              <w:t>军用软件开发通用要求</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pPr>
            <w:r>
              <w:rPr>
                <w:rFonts w:hAnsi="宋体" w:hint="eastAsia"/>
              </w:rPr>
              <w:t>军用软件验证和确认</w:t>
            </w:r>
          </w:p>
        </w:tc>
      </w:tr>
      <w:tr w:rsidR="001F2C42" w:rsidTr="00856077">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856077">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856077">
            <w:pPr>
              <w:jc w:val="center"/>
              <w:rPr>
                <w:rFonts w:hAnsi="宋体"/>
                <w:szCs w:val="21"/>
              </w:rPr>
            </w:pPr>
            <w:r>
              <w:rPr>
                <w:rFonts w:hAnsi="宋体" w:hint="eastAsia"/>
              </w:rPr>
              <w:t>军用软件配置管理</w:t>
            </w:r>
          </w:p>
        </w:tc>
      </w:tr>
    </w:tbl>
    <w:p w:rsidR="00BA4371" w:rsidRDefault="00BA4371" w:rsidP="00BA4371">
      <w:pPr>
        <w:pStyle w:val="affff1"/>
      </w:pPr>
      <w:bookmarkStart w:id="152" w:name="_Toc476659956"/>
      <w:bookmarkStart w:id="153" w:name="_Toc295461630"/>
      <w:bookmarkStart w:id="154" w:name="_Toc295304151"/>
      <w:bookmarkStart w:id="155" w:name="_Toc295226289"/>
      <w:bookmarkStart w:id="156" w:name="_Toc283795134"/>
      <w:bookmarkStart w:id="157" w:name="_Toc387239173"/>
      <w:bookmarkStart w:id="158" w:name="_Toc510556427"/>
      <w:r>
        <w:rPr>
          <w:rFonts w:hint="eastAsia"/>
        </w:rPr>
        <w:t>文档</w:t>
      </w:r>
      <w:bookmarkEnd w:id="152"/>
      <w:bookmarkEnd w:id="153"/>
      <w:bookmarkEnd w:id="154"/>
      <w:bookmarkEnd w:id="155"/>
      <w:bookmarkEnd w:id="156"/>
      <w:bookmarkEnd w:id="157"/>
      <w:bookmarkEnd w:id="158"/>
    </w:p>
    <w:p w:rsidR="00BA4371" w:rsidRDefault="00BA4371" w:rsidP="00BA4371">
      <w:pPr>
        <w:pStyle w:val="affff"/>
      </w:pPr>
      <w:r>
        <w:rPr>
          <w:rFonts w:hint="eastAsia"/>
        </w:rPr>
        <w:t>需开发、交付及评审的文档见下表。</w:t>
      </w:r>
    </w:p>
    <w:p w:rsidR="00BA4371" w:rsidRDefault="00BA4371" w:rsidP="00BA4371">
      <w:pPr>
        <w:pStyle w:val="affff6"/>
      </w:pPr>
      <w:r>
        <w:rPr>
          <w:rFonts w:hint="eastAsia"/>
        </w:rPr>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需求规格说明》</w:t>
            </w:r>
          </w:p>
          <w:p w:rsidR="00BA4371" w:rsidRDefault="00BA4371" w:rsidP="00856077">
            <w:pPr>
              <w:pStyle w:val="afffffa"/>
              <w:spacing w:line="240" w:lineRule="auto"/>
              <w:ind w:firstLine="0"/>
              <w:jc w:val="center"/>
              <w:rPr>
                <w:rFonts w:hAnsi="宋体"/>
                <w:sz w:val="21"/>
              </w:rPr>
            </w:pPr>
            <w:r>
              <w:rPr>
                <w:rFonts w:hAnsi="宋体" w:hint="eastAsia"/>
                <w:sz w:val="21"/>
              </w:rPr>
              <w:t>《软件开发计划》</w:t>
            </w:r>
          </w:p>
          <w:p w:rsidR="00BA4371" w:rsidRDefault="00BA4371" w:rsidP="00856077">
            <w:pPr>
              <w:pStyle w:val="afffffa"/>
              <w:spacing w:line="240" w:lineRule="auto"/>
              <w:ind w:firstLine="0"/>
              <w:jc w:val="center"/>
              <w:rPr>
                <w:rFonts w:hAnsi="宋体"/>
                <w:sz w:val="21"/>
              </w:rPr>
            </w:pPr>
            <w:r>
              <w:rPr>
                <w:rFonts w:hAnsi="宋体" w:hint="eastAsia"/>
                <w:sz w:val="21"/>
              </w:rPr>
              <w:t>《软件配置管理计划》</w:t>
            </w:r>
          </w:p>
          <w:p w:rsidR="00BA4371" w:rsidRDefault="00BA4371" w:rsidP="00856077">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856077">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856077">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856077">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版本说明》</w:t>
            </w:r>
          </w:p>
          <w:p w:rsidR="00BA4371" w:rsidRDefault="00BA4371" w:rsidP="00856077">
            <w:pPr>
              <w:pStyle w:val="afffffa"/>
              <w:spacing w:line="240" w:lineRule="auto"/>
              <w:ind w:firstLine="0"/>
              <w:jc w:val="center"/>
              <w:rPr>
                <w:rFonts w:hAnsi="宋体"/>
                <w:sz w:val="21"/>
              </w:rPr>
            </w:pPr>
            <w:r>
              <w:rPr>
                <w:rFonts w:hAnsi="宋体" w:hint="eastAsia"/>
                <w:sz w:val="21"/>
              </w:rPr>
              <w:t>《产品规格说明》</w:t>
            </w:r>
          </w:p>
          <w:p w:rsidR="00BA4371" w:rsidRDefault="00BA4371" w:rsidP="00856077">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配置管理报告》</w:t>
            </w:r>
          </w:p>
          <w:p w:rsidR="00BA4371" w:rsidRDefault="00BA4371" w:rsidP="00856077">
            <w:pPr>
              <w:pStyle w:val="afffffa"/>
              <w:spacing w:line="240" w:lineRule="auto"/>
              <w:ind w:firstLine="0"/>
              <w:jc w:val="center"/>
              <w:rPr>
                <w:rFonts w:hAnsi="宋体"/>
                <w:sz w:val="21"/>
              </w:rPr>
            </w:pPr>
            <w:r>
              <w:rPr>
                <w:rFonts w:hAnsi="宋体" w:hint="eastAsia"/>
                <w:sz w:val="21"/>
              </w:rPr>
              <w:t>《软件质量保证报告》</w:t>
            </w:r>
          </w:p>
          <w:p w:rsidR="00BA4371" w:rsidRDefault="00BA4371" w:rsidP="00856077">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856077">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59" w:name="_Toc510556428"/>
      <w:r>
        <w:rPr>
          <w:rFonts w:hint="eastAsia"/>
        </w:rPr>
        <w:t>配置管理</w:t>
      </w:r>
      <w:bookmarkEnd w:id="159"/>
    </w:p>
    <w:p w:rsidR="003F2D30" w:rsidRDefault="00952E6F" w:rsidP="00ED4FDE">
      <w:pPr>
        <w:pStyle w:val="affff"/>
      </w:pPr>
      <w:r>
        <w:rPr>
          <w:rFonts w:hint="eastAsia"/>
        </w:rPr>
        <w:t>教员控制</w:t>
      </w:r>
      <w:r w:rsidR="00F44944">
        <w:rPr>
          <w:rFonts w:hint="eastAsia"/>
        </w:rPr>
        <w:t>软件应根据相关规定对软件配置标识、配置控制、配置状态记实和配置审核进行管理。</w:t>
      </w:r>
    </w:p>
    <w:p w:rsidR="003F2D30" w:rsidRDefault="00AA3320" w:rsidP="008153C4">
      <w:pPr>
        <w:pStyle w:val="affff1"/>
      </w:pPr>
      <w:bookmarkStart w:id="160" w:name="_Toc510556429"/>
      <w:r>
        <w:rPr>
          <w:rFonts w:hint="eastAsia"/>
        </w:rPr>
        <w:t>测试要求</w:t>
      </w:r>
      <w:bookmarkEnd w:id="16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BF439E" w:rsidRDefault="00BF439E" w:rsidP="00BF439E">
      <w:pPr>
        <w:pStyle w:val="affff1"/>
      </w:pPr>
      <w:bookmarkStart w:id="161" w:name="_Toc476659959"/>
      <w:bookmarkStart w:id="162" w:name="_Toc295461633"/>
      <w:bookmarkStart w:id="163" w:name="_Toc295304156"/>
      <w:bookmarkStart w:id="164" w:name="_Toc295226294"/>
      <w:bookmarkStart w:id="165" w:name="_Toc283795139"/>
      <w:bookmarkStart w:id="166" w:name="_Toc233713857"/>
      <w:bookmarkStart w:id="167" w:name="_Toc235618740"/>
      <w:bookmarkStart w:id="168" w:name="_Toc247165794"/>
      <w:bookmarkStart w:id="169" w:name="_Toc258852292"/>
      <w:bookmarkStart w:id="170" w:name="_Toc259007526"/>
      <w:bookmarkStart w:id="171" w:name="_Toc266977979"/>
      <w:bookmarkStart w:id="172" w:name="_Toc270348654"/>
      <w:bookmarkStart w:id="173" w:name="_Toc283651779"/>
      <w:bookmarkStart w:id="174" w:name="_Toc387239176"/>
      <w:bookmarkStart w:id="175" w:name="_Toc510556430"/>
      <w:r>
        <w:rPr>
          <w:rFonts w:hint="eastAsia"/>
        </w:rPr>
        <w:t>对分承制方的要求</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BF439E" w:rsidRDefault="00BF439E" w:rsidP="00153E4D">
      <w:pPr>
        <w:pStyle w:val="affff"/>
      </w:pPr>
      <w:r>
        <w:rPr>
          <w:rFonts w:hint="eastAsia"/>
        </w:rPr>
        <w:t>本软件无分承制方。</w:t>
      </w:r>
    </w:p>
    <w:p w:rsidR="00153E4D" w:rsidRDefault="00153E4D" w:rsidP="00E964B1">
      <w:pPr>
        <w:pStyle w:val="affff0"/>
      </w:pPr>
      <w:bookmarkStart w:id="176" w:name="_Toc476659960"/>
      <w:bookmarkStart w:id="177" w:name="_Toc295461634"/>
      <w:bookmarkStart w:id="178" w:name="_Toc295304157"/>
      <w:bookmarkStart w:id="179" w:name="_Toc295226295"/>
      <w:bookmarkStart w:id="180" w:name="_Toc283883917"/>
      <w:bookmarkStart w:id="181" w:name="_Toc283795140"/>
      <w:bookmarkStart w:id="182" w:name="_Toc233713858"/>
      <w:bookmarkStart w:id="183" w:name="_Toc235618741"/>
      <w:bookmarkStart w:id="184" w:name="_Toc247165795"/>
      <w:bookmarkStart w:id="185" w:name="_Toc258852293"/>
      <w:bookmarkStart w:id="186" w:name="_Toc259007527"/>
      <w:bookmarkStart w:id="187" w:name="_Toc266977980"/>
      <w:bookmarkStart w:id="188" w:name="_Toc270348655"/>
      <w:bookmarkStart w:id="189" w:name="_Toc283651780"/>
      <w:bookmarkStart w:id="190" w:name="_Toc387239177"/>
      <w:bookmarkStart w:id="191" w:name="_Toc510556431"/>
      <w:r>
        <w:rPr>
          <w:rFonts w:hint="eastAsia"/>
        </w:rPr>
        <w:t>验收和交付</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A339EA">
      <w:pPr>
        <w:pStyle w:val="a3"/>
        <w:numPr>
          <w:ilvl w:val="0"/>
          <w:numId w:val="43"/>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A339EA">
      <w:pPr>
        <w:pStyle w:val="a3"/>
        <w:numPr>
          <w:ilvl w:val="0"/>
          <w:numId w:val="44"/>
        </w:numPr>
      </w:pPr>
      <w:r>
        <w:rPr>
          <w:rFonts w:hint="eastAsia"/>
        </w:rPr>
        <w:t>软件的交付内容包括：软件文档、目标程序；</w:t>
      </w:r>
    </w:p>
    <w:p w:rsidR="00153E4D" w:rsidRDefault="00153E4D" w:rsidP="00E964B1">
      <w:pPr>
        <w:pStyle w:val="a3"/>
      </w:pPr>
      <w:r>
        <w:rPr>
          <w:rFonts w:hint="eastAsia"/>
        </w:rPr>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92" w:name="_Toc476659961"/>
      <w:bookmarkStart w:id="193" w:name="_Toc510556432"/>
      <w:r>
        <w:rPr>
          <w:rFonts w:hint="eastAsia"/>
        </w:rPr>
        <w:t>软件保障要求</w:t>
      </w:r>
      <w:bookmarkEnd w:id="192"/>
      <w:bookmarkEnd w:id="193"/>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94" w:name="_Toc476659962"/>
      <w:bookmarkStart w:id="195" w:name="_Toc295461636"/>
      <w:bookmarkStart w:id="196" w:name="_Toc295304159"/>
      <w:bookmarkStart w:id="197" w:name="_Toc295226297"/>
      <w:bookmarkStart w:id="198" w:name="_Toc283883919"/>
      <w:bookmarkStart w:id="199" w:name="_Toc283795142"/>
      <w:bookmarkStart w:id="200" w:name="_Toc387239179"/>
      <w:bookmarkStart w:id="201" w:name="_Toc510556433"/>
      <w:r>
        <w:rPr>
          <w:rFonts w:hint="eastAsia"/>
        </w:rPr>
        <w:t>进度和里程碑</w:t>
      </w:r>
      <w:bookmarkEnd w:id="194"/>
      <w:bookmarkEnd w:id="195"/>
      <w:bookmarkEnd w:id="196"/>
      <w:bookmarkEnd w:id="197"/>
      <w:bookmarkEnd w:id="198"/>
      <w:bookmarkEnd w:id="199"/>
      <w:bookmarkEnd w:id="200"/>
      <w:bookmarkEnd w:id="201"/>
    </w:p>
    <w:p w:rsidR="00153E4D" w:rsidRDefault="00F7026B" w:rsidP="00E964B1">
      <w:pPr>
        <w:pStyle w:val="affff"/>
      </w:pPr>
      <w:r>
        <w:rPr>
          <w:rFonts w:hint="eastAsia"/>
        </w:rPr>
        <w:t>教员控制</w:t>
      </w:r>
      <w:r w:rsidR="00153E4D">
        <w:rPr>
          <w:rFonts w:hint="eastAsia"/>
        </w:rPr>
        <w:t>软件研制过程中的关键节点见</w:t>
      </w:r>
      <w:r w:rsidR="00E964B1">
        <w:rPr>
          <w:rFonts w:hint="eastAsia"/>
        </w:rPr>
        <w:t>下</w:t>
      </w:r>
      <w:r w:rsidR="00153E4D">
        <w:rPr>
          <w:rFonts w:hint="eastAsia"/>
        </w:rPr>
        <w:t>表，研制进度按软件开发计划执行。</w:t>
      </w:r>
    </w:p>
    <w:p w:rsidR="00E964B1" w:rsidRDefault="00E964B1" w:rsidP="00153E4D">
      <w:pPr>
        <w:pStyle w:val="aff9"/>
      </w:pPr>
    </w:p>
    <w:p w:rsidR="00E964B1" w:rsidRDefault="00E964B1" w:rsidP="00153E4D">
      <w:pPr>
        <w:pStyle w:val="aff9"/>
      </w:pPr>
    </w:p>
    <w:p w:rsidR="00E964B1" w:rsidRDefault="00E964B1" w:rsidP="00153E4D">
      <w:pPr>
        <w:pStyle w:val="aff9"/>
      </w:pPr>
    </w:p>
    <w:p w:rsidR="00E964B1" w:rsidRDefault="00E964B1" w:rsidP="00153E4D">
      <w:pPr>
        <w:pStyle w:val="aff9"/>
      </w:pPr>
    </w:p>
    <w:p w:rsidR="00153E4D" w:rsidRDefault="00153E4D" w:rsidP="00E964B1">
      <w:pPr>
        <w:pStyle w:val="affff6"/>
      </w:pPr>
      <w:r>
        <w:rPr>
          <w:rFonts w:hint="eastAsia"/>
        </w:rPr>
        <w:lastRenderedPageBreak/>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856077">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856077">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856077">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856077">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系统分析与软件定义</w:t>
            </w:r>
          </w:p>
        </w:tc>
      </w:tr>
      <w:tr w:rsidR="00153E4D" w:rsidTr="00856077">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需求分析</w:t>
            </w:r>
          </w:p>
        </w:tc>
      </w:tr>
      <w:tr w:rsidR="00153E4D" w:rsidTr="00856077">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设计与编码</w:t>
            </w:r>
          </w:p>
        </w:tc>
      </w:tr>
      <w:tr w:rsidR="00153E4D" w:rsidTr="00856077">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自测试</w:t>
            </w:r>
          </w:p>
        </w:tc>
      </w:tr>
      <w:tr w:rsidR="00153E4D" w:rsidTr="00856077">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22"/>
      <w:footerReference w:type="default" r:id="rId23"/>
      <w:headerReference w:type="first" r:id="rId24"/>
      <w:footerReference w:type="first" r:id="rId25"/>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1942" w:rsidRDefault="00531942">
      <w:r>
        <w:separator/>
      </w:r>
    </w:p>
    <w:p w:rsidR="00531942" w:rsidRDefault="00531942"/>
  </w:endnote>
  <w:endnote w:type="continuationSeparator" w:id="0">
    <w:p w:rsidR="00531942" w:rsidRDefault="00531942">
      <w:r>
        <w:continuationSeparator/>
      </w:r>
    </w:p>
    <w:p w:rsidR="00531942" w:rsidRDefault="005319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Pr="00B965AC" w:rsidRDefault="00314DE7" w:rsidP="00C731A4">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Default="00314DE7" w:rsidP="00C731A4">
    <w:pPr>
      <w:pStyle w:val="a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4C2" w:rsidRPr="00B965AC" w:rsidRDefault="000924C2" w:rsidP="006514D0">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4C2" w:rsidRDefault="000924C2" w:rsidP="006514D0">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2E7D" w:rsidRDefault="00512E7D" w:rsidP="00C731A4">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D49" w:rsidRDefault="00880D49"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sidR="00FB13B3">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D49" w:rsidRPr="00AD3C83" w:rsidRDefault="00880D49"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sidR="00FB13B3">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1942" w:rsidRDefault="00531942">
      <w:r>
        <w:separator/>
      </w:r>
    </w:p>
    <w:p w:rsidR="00531942" w:rsidRDefault="00531942"/>
  </w:footnote>
  <w:footnote w:type="continuationSeparator" w:id="0">
    <w:p w:rsidR="00531942" w:rsidRDefault="00531942">
      <w:r>
        <w:continuationSeparator/>
      </w:r>
    </w:p>
    <w:p w:rsidR="00531942" w:rsidRDefault="0053194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Pr="00B965AC" w:rsidRDefault="00314DE7" w:rsidP="00C731A4">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Default="00314DE7" w:rsidP="00AB0D3F">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4C2" w:rsidRPr="00B965AC" w:rsidRDefault="000924C2" w:rsidP="006514D0">
    <w:pPr>
      <w:pStyle w:val="afd"/>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924C2" w:rsidRDefault="000924C2" w:rsidP="006514D0">
    <w:pPr>
      <w:pStyle w:val="afd"/>
      <w:pBdr>
        <w:bottom w:val="none" w:sz="0" w:space="0" w:color="auto"/>
      </w:pBd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D49" w:rsidRPr="00CC27D1" w:rsidRDefault="00880D49" w:rsidP="00CC27D1">
    <w:pPr>
      <w:pStyle w:val="afd"/>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3336" w:rsidRDefault="00813336" w:rsidP="00813336">
    <w:pPr>
      <w:pStyle w:val="afd"/>
      <w:pBdr>
        <w:bottom w:val="none" w:sz="0" w:space="0" w:color="auto"/>
      </w:pBdr>
      <w:ind w:firstLine="360"/>
    </w:pPr>
  </w:p>
  <w:p w:rsidR="00813336" w:rsidRDefault="00813336" w:rsidP="00813336">
    <w:pPr>
      <w:pStyle w:val="afd"/>
      <w:pBdr>
        <w:bottom w:val="none" w:sz="0" w:space="0" w:color="auto"/>
      </w:pBdr>
      <w:ind w:firstLine="360"/>
    </w:pPr>
  </w:p>
  <w:p w:rsidR="00813336" w:rsidRDefault="00813336" w:rsidP="00813336">
    <w:pPr>
      <w:pStyle w:val="afd"/>
      <w:pBdr>
        <w:bottom w:val="none" w:sz="0" w:space="0" w:color="auto"/>
      </w:pBdr>
      <w:ind w:firstLine="360"/>
    </w:pPr>
  </w:p>
  <w:p w:rsidR="00813336" w:rsidRPr="008D09D3" w:rsidRDefault="00A377F1"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研制任务书</w:t>
    </w:r>
  </w:p>
  <w:p w:rsidR="00813336" w:rsidRDefault="00813336" w:rsidP="00813336">
    <w:pPr>
      <w:pStyle w:val="afd"/>
      <w:pBdr>
        <w:bottom w:val="none" w:sz="0" w:space="0" w:color="auto"/>
      </w:pBdr>
      <w:ind w:firstLine="360"/>
    </w:pPr>
  </w:p>
  <w:p w:rsidR="00813336" w:rsidRPr="00EA61B7" w:rsidRDefault="00813336"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CD2CB312"/>
    <w:lvl w:ilvl="0">
      <w:start w:val="1"/>
      <w:numFmt w:val="decimal"/>
      <w:pStyle w:val="1"/>
      <w:lvlText w:val="%1"/>
      <w:lvlJc w:val="left"/>
      <w:pPr>
        <w:tabs>
          <w:tab w:val="num" w:pos="482"/>
        </w:tabs>
        <w:ind w:left="482" w:hanging="482"/>
      </w:pPr>
      <w:rPr>
        <w:rFonts w:ascii="黑体" w:eastAsia="黑体" w:hint="eastAsia"/>
        <w:b w:val="0"/>
        <w:i w:val="0"/>
        <w:sz w:val="24"/>
        <w:szCs w:val="24"/>
      </w:rPr>
    </w:lvl>
    <w:lvl w:ilvl="1">
      <w:start w:val="1"/>
      <w:numFmt w:val="decimal"/>
      <w:pStyle w:val="2"/>
      <w:lvlText w:val="%1.%2"/>
      <w:lvlJc w:val="left"/>
      <w:pPr>
        <w:tabs>
          <w:tab w:val="num" w:pos="720"/>
        </w:tabs>
        <w:ind w:left="720" w:hanging="720"/>
      </w:pPr>
      <w:rPr>
        <w:rFonts w:hint="eastAsia"/>
      </w:rPr>
    </w:lvl>
    <w:lvl w:ilvl="2">
      <w:start w:val="1"/>
      <w:numFmt w:val="decimal"/>
      <w:pStyle w:val="3"/>
      <w:lvlText w:val="%1.%2.%3"/>
      <w:lvlJc w:val="left"/>
      <w:pPr>
        <w:tabs>
          <w:tab w:val="num" w:pos="964"/>
        </w:tabs>
        <w:ind w:left="964" w:hanging="964"/>
      </w:pPr>
      <w:rPr>
        <w:rFonts w:hint="eastAsia"/>
      </w:rPr>
    </w:lvl>
    <w:lvl w:ilvl="3">
      <w:start w:val="1"/>
      <w:numFmt w:val="decimal"/>
      <w:pStyle w:val="4"/>
      <w:lvlText w:val="%1.%2.%3.%4"/>
      <w:lvlJc w:val="left"/>
      <w:pPr>
        <w:tabs>
          <w:tab w:val="num" w:pos="1202"/>
        </w:tabs>
        <w:ind w:left="1202" w:hanging="1202"/>
      </w:pPr>
      <w:rPr>
        <w:rFonts w:hint="eastAsia"/>
      </w:rPr>
    </w:lvl>
    <w:lvl w:ilvl="4">
      <w:start w:val="1"/>
      <w:numFmt w:val="decimal"/>
      <w:pStyle w:val="5"/>
      <w:lvlText w:val="%1.%2.%3.%4.%5"/>
      <w:lvlJc w:val="left"/>
      <w:pPr>
        <w:tabs>
          <w:tab w:val="num" w:pos="1446"/>
        </w:tabs>
        <w:ind w:left="1446" w:hanging="1446"/>
      </w:pPr>
      <w:rPr>
        <w:rFonts w:hint="eastAsia"/>
      </w:rPr>
    </w:lvl>
    <w:lvl w:ilvl="5">
      <w:start w:val="1"/>
      <w:numFmt w:val="decimal"/>
      <w:pStyle w:val="6"/>
      <w:lvlText w:val="%1.%2.%3.%4.%5.%6"/>
      <w:lvlJc w:val="left"/>
      <w:pPr>
        <w:tabs>
          <w:tab w:val="num" w:pos="1945"/>
        </w:tabs>
        <w:ind w:left="1945" w:hanging="1945"/>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3" w15:restartNumberingAfterBreak="0">
    <w:nsid w:val="0BF610C5"/>
    <w:multiLevelType w:val="multilevel"/>
    <w:tmpl w:val="70420C48"/>
    <w:styleLink w:val="10"/>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4"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6"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6A4200"/>
    <w:multiLevelType w:val="multilevel"/>
    <w:tmpl w:val="477828CC"/>
    <w:lvl w:ilvl="0">
      <w:start w:val="1"/>
      <w:numFmt w:val="decimal"/>
      <w:pStyle w:val="11"/>
      <w:isLgl/>
      <w:suff w:val="space"/>
      <w:lvlText w:val="%1"/>
      <w:lvlJc w:val="left"/>
      <w:pPr>
        <w:ind w:left="0" w:firstLine="0"/>
      </w:pPr>
      <w:rPr>
        <w:rFonts w:ascii="黑体" w:eastAsia="黑体" w:hint="eastAsia"/>
        <w:b w:val="0"/>
        <w:i w:val="0"/>
        <w:sz w:val="28"/>
      </w:rPr>
    </w:lvl>
    <w:lvl w:ilvl="1">
      <w:start w:val="1"/>
      <w:numFmt w:val="decimal"/>
      <w:pStyle w:val="20"/>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9"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10" w15:restartNumberingAfterBreak="0">
    <w:nsid w:val="476646FC"/>
    <w:multiLevelType w:val="singleLevel"/>
    <w:tmpl w:val="0A08102E"/>
    <w:lvl w:ilvl="0">
      <w:start w:val="1"/>
      <w:numFmt w:val="lowerLetter"/>
      <w:pStyle w:val="12"/>
      <w:lvlText w:val="%1)"/>
      <w:lvlJc w:val="left"/>
      <w:pPr>
        <w:tabs>
          <w:tab w:val="num" w:pos="1134"/>
        </w:tabs>
        <w:ind w:left="1134" w:hanging="567"/>
      </w:pPr>
      <w:rPr>
        <w:rFonts w:ascii="宋体" w:eastAsia="宋体" w:hint="eastAsia"/>
        <w:b w:val="0"/>
        <w:i w:val="0"/>
        <w:sz w:val="28"/>
      </w:rPr>
    </w:lvl>
  </w:abstractNum>
  <w:abstractNum w:abstractNumId="11"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2"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4"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CEA2025"/>
    <w:multiLevelType w:val="multilevel"/>
    <w:tmpl w:val="59FEC432"/>
    <w:lvl w:ilvl="0">
      <w:start w:val="1"/>
      <w:numFmt w:val="none"/>
      <w:pStyle w:val="1"/>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7"/>
  </w:num>
  <w:num w:numId="2">
    <w:abstractNumId w:val="11"/>
  </w:num>
  <w:num w:numId="3">
    <w:abstractNumId w:val="15"/>
  </w:num>
  <w:num w:numId="4">
    <w:abstractNumId w:val="12"/>
  </w:num>
  <w:num w:numId="5">
    <w:abstractNumId w:val="16"/>
  </w:num>
  <w:num w:numId="6">
    <w:abstractNumId w:val="9"/>
  </w:num>
  <w:num w:numId="7">
    <w:abstractNumId w:val="6"/>
  </w:num>
  <w:num w:numId="8">
    <w:abstractNumId w:val="14"/>
  </w:num>
  <w:num w:numId="9">
    <w:abstractNumId w:val="7"/>
  </w:num>
  <w:num w:numId="10">
    <w:abstractNumId w:val="1"/>
  </w:num>
  <w:num w:numId="11">
    <w:abstractNumId w:val="2"/>
  </w:num>
  <w:num w:numId="12">
    <w:abstractNumId w:val="13"/>
  </w:num>
  <w:num w:numId="13">
    <w:abstractNumId w:val="17"/>
    <w:lvlOverride w:ilvl="0">
      <w:lvl w:ilvl="0">
        <w:start w:val="1"/>
        <w:numFmt w:val="none"/>
        <w:pStyle w:val="1"/>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5"/>
  </w:num>
  <w:num w:numId="15">
    <w:abstractNumId w:val="4"/>
  </w:num>
  <w:num w:numId="16">
    <w:abstractNumId w:val="18"/>
  </w:num>
  <w:num w:numId="17">
    <w:abstractNumId w:val="3"/>
  </w:num>
  <w:num w:numId="18">
    <w:abstractNumId w:val="10"/>
  </w:num>
  <w:num w:numId="19">
    <w:abstractNumId w:val="8"/>
  </w:num>
  <w:num w:numId="20">
    <w:abstractNumId w:val="7"/>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1"/>
    <w:lvlOverride w:ilvl="0">
      <w:startOverride w:val="1"/>
    </w:lvlOverride>
  </w:num>
  <w:num w:numId="25">
    <w:abstractNumId w:val="1"/>
    <w:lvlOverride w:ilvl="0">
      <w:startOverride w:val="1"/>
    </w:lvlOverride>
  </w:num>
  <w:num w:numId="26">
    <w:abstractNumId w:val="7"/>
    <w:lvlOverride w:ilvl="0">
      <w:startOverride w:val="1"/>
    </w:lvlOverride>
  </w:num>
  <w:num w:numId="27">
    <w:abstractNumId w:val="1"/>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1"/>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1"/>
    <w:lvlOverride w:ilvl="0">
      <w:startOverride w:val="1"/>
    </w:lvlOverride>
  </w:num>
  <w:num w:numId="37">
    <w:abstractNumId w:val="7"/>
    <w:lvlOverride w:ilvl="0">
      <w:startOverride w:val="1"/>
    </w:lvlOverride>
  </w:num>
  <w:num w:numId="38">
    <w:abstractNumId w:val="7"/>
    <w:lvlOverride w:ilvl="0">
      <w:startOverride w:val="1"/>
    </w:lvlOverride>
  </w:num>
  <w:num w:numId="39">
    <w:abstractNumId w:val="7"/>
    <w:lvlOverride w:ilvl="0">
      <w:startOverride w:val="1"/>
    </w:lvlOverride>
  </w:num>
  <w:num w:numId="40">
    <w:abstractNumId w:val="7"/>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0"/>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5344"/>
    <w:rsid w:val="0001646A"/>
    <w:rsid w:val="00020694"/>
    <w:rsid w:val="00023490"/>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3215"/>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24C2"/>
    <w:rsid w:val="0009326A"/>
    <w:rsid w:val="00094B69"/>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256B"/>
    <w:rsid w:val="00125D18"/>
    <w:rsid w:val="00126535"/>
    <w:rsid w:val="001268E9"/>
    <w:rsid w:val="00126DCD"/>
    <w:rsid w:val="00127277"/>
    <w:rsid w:val="00136D31"/>
    <w:rsid w:val="001373F5"/>
    <w:rsid w:val="00141FC8"/>
    <w:rsid w:val="00142DD2"/>
    <w:rsid w:val="001443A3"/>
    <w:rsid w:val="001464F5"/>
    <w:rsid w:val="001507D4"/>
    <w:rsid w:val="0015166C"/>
    <w:rsid w:val="00153E4D"/>
    <w:rsid w:val="001555B8"/>
    <w:rsid w:val="0015617F"/>
    <w:rsid w:val="00156661"/>
    <w:rsid w:val="00156F86"/>
    <w:rsid w:val="00162B95"/>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11141"/>
    <w:rsid w:val="0021126B"/>
    <w:rsid w:val="00211B06"/>
    <w:rsid w:val="00215E4B"/>
    <w:rsid w:val="00220C4C"/>
    <w:rsid w:val="00223B0C"/>
    <w:rsid w:val="002262CB"/>
    <w:rsid w:val="0022665F"/>
    <w:rsid w:val="002270AA"/>
    <w:rsid w:val="00230141"/>
    <w:rsid w:val="00232B84"/>
    <w:rsid w:val="0023517F"/>
    <w:rsid w:val="00235F9B"/>
    <w:rsid w:val="00236367"/>
    <w:rsid w:val="002365AD"/>
    <w:rsid w:val="00240243"/>
    <w:rsid w:val="002404AF"/>
    <w:rsid w:val="002406EF"/>
    <w:rsid w:val="00240B92"/>
    <w:rsid w:val="00241C9E"/>
    <w:rsid w:val="00243616"/>
    <w:rsid w:val="00246B3A"/>
    <w:rsid w:val="00247BBF"/>
    <w:rsid w:val="00254550"/>
    <w:rsid w:val="00255182"/>
    <w:rsid w:val="002558BB"/>
    <w:rsid w:val="00256326"/>
    <w:rsid w:val="00257AB2"/>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6F41"/>
    <w:rsid w:val="00297035"/>
    <w:rsid w:val="002A09C3"/>
    <w:rsid w:val="002A4E81"/>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45CD"/>
    <w:rsid w:val="002D5006"/>
    <w:rsid w:val="002E052E"/>
    <w:rsid w:val="002E0BA3"/>
    <w:rsid w:val="002E21F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70D27"/>
    <w:rsid w:val="00372B54"/>
    <w:rsid w:val="00372BB5"/>
    <w:rsid w:val="00375701"/>
    <w:rsid w:val="00376260"/>
    <w:rsid w:val="00376652"/>
    <w:rsid w:val="003808D6"/>
    <w:rsid w:val="00380C9E"/>
    <w:rsid w:val="0038187B"/>
    <w:rsid w:val="003818D8"/>
    <w:rsid w:val="0038488F"/>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6BDA"/>
    <w:rsid w:val="00442A98"/>
    <w:rsid w:val="0044462D"/>
    <w:rsid w:val="00444A2B"/>
    <w:rsid w:val="00445A9E"/>
    <w:rsid w:val="0045016F"/>
    <w:rsid w:val="0045120C"/>
    <w:rsid w:val="00453035"/>
    <w:rsid w:val="0045379D"/>
    <w:rsid w:val="0045459B"/>
    <w:rsid w:val="0045623E"/>
    <w:rsid w:val="00460117"/>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7F6C"/>
    <w:rsid w:val="00490F86"/>
    <w:rsid w:val="00493152"/>
    <w:rsid w:val="00495265"/>
    <w:rsid w:val="00495B48"/>
    <w:rsid w:val="004977B7"/>
    <w:rsid w:val="004A15C9"/>
    <w:rsid w:val="004A3C2D"/>
    <w:rsid w:val="004A6FAA"/>
    <w:rsid w:val="004B0D18"/>
    <w:rsid w:val="004B3DB9"/>
    <w:rsid w:val="004B466B"/>
    <w:rsid w:val="004B575C"/>
    <w:rsid w:val="004B6A46"/>
    <w:rsid w:val="004B7A1C"/>
    <w:rsid w:val="004B7D53"/>
    <w:rsid w:val="004C0464"/>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2692"/>
    <w:rsid w:val="0050310C"/>
    <w:rsid w:val="00503E7E"/>
    <w:rsid w:val="00504BCD"/>
    <w:rsid w:val="005054CE"/>
    <w:rsid w:val="0050565F"/>
    <w:rsid w:val="00505C91"/>
    <w:rsid w:val="005102A5"/>
    <w:rsid w:val="00510FBA"/>
    <w:rsid w:val="00511BDB"/>
    <w:rsid w:val="00512423"/>
    <w:rsid w:val="00512E7D"/>
    <w:rsid w:val="0051477D"/>
    <w:rsid w:val="00521F12"/>
    <w:rsid w:val="00522893"/>
    <w:rsid w:val="00527748"/>
    <w:rsid w:val="00531942"/>
    <w:rsid w:val="00532416"/>
    <w:rsid w:val="0053548B"/>
    <w:rsid w:val="00536AFF"/>
    <w:rsid w:val="005411B0"/>
    <w:rsid w:val="005440AD"/>
    <w:rsid w:val="005446C3"/>
    <w:rsid w:val="0054641E"/>
    <w:rsid w:val="00552D7C"/>
    <w:rsid w:val="00553844"/>
    <w:rsid w:val="0055643F"/>
    <w:rsid w:val="00557373"/>
    <w:rsid w:val="00557F8D"/>
    <w:rsid w:val="00563A23"/>
    <w:rsid w:val="005645C7"/>
    <w:rsid w:val="0056526E"/>
    <w:rsid w:val="005664FD"/>
    <w:rsid w:val="00566FE4"/>
    <w:rsid w:val="00570918"/>
    <w:rsid w:val="00574841"/>
    <w:rsid w:val="00575702"/>
    <w:rsid w:val="0057587B"/>
    <w:rsid w:val="0057748E"/>
    <w:rsid w:val="00582E7F"/>
    <w:rsid w:val="00582F05"/>
    <w:rsid w:val="005879A3"/>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A1A"/>
    <w:rsid w:val="005B1EE1"/>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1A15"/>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21A"/>
    <w:rsid w:val="006161B9"/>
    <w:rsid w:val="00616EFC"/>
    <w:rsid w:val="00623E90"/>
    <w:rsid w:val="00624D31"/>
    <w:rsid w:val="006251EA"/>
    <w:rsid w:val="006264F2"/>
    <w:rsid w:val="00626AFF"/>
    <w:rsid w:val="0062703E"/>
    <w:rsid w:val="00631602"/>
    <w:rsid w:val="00631840"/>
    <w:rsid w:val="006318CE"/>
    <w:rsid w:val="00634BEC"/>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81575"/>
    <w:rsid w:val="00684EEE"/>
    <w:rsid w:val="00687E3E"/>
    <w:rsid w:val="00693AA1"/>
    <w:rsid w:val="00693FD3"/>
    <w:rsid w:val="00694119"/>
    <w:rsid w:val="00695236"/>
    <w:rsid w:val="006955AB"/>
    <w:rsid w:val="00695CED"/>
    <w:rsid w:val="00696810"/>
    <w:rsid w:val="0069718E"/>
    <w:rsid w:val="006A0EFA"/>
    <w:rsid w:val="006A769D"/>
    <w:rsid w:val="006B0245"/>
    <w:rsid w:val="006B052D"/>
    <w:rsid w:val="006B1E46"/>
    <w:rsid w:val="006B47BC"/>
    <w:rsid w:val="006B6B41"/>
    <w:rsid w:val="006B77F4"/>
    <w:rsid w:val="006C018F"/>
    <w:rsid w:val="006C2061"/>
    <w:rsid w:val="006C2369"/>
    <w:rsid w:val="006C242C"/>
    <w:rsid w:val="006C5D3E"/>
    <w:rsid w:val="006C6882"/>
    <w:rsid w:val="006C758F"/>
    <w:rsid w:val="006D1838"/>
    <w:rsid w:val="006D2997"/>
    <w:rsid w:val="006D5061"/>
    <w:rsid w:val="006D6858"/>
    <w:rsid w:val="006D718D"/>
    <w:rsid w:val="006E0948"/>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202E6"/>
    <w:rsid w:val="00722150"/>
    <w:rsid w:val="007233E5"/>
    <w:rsid w:val="0072341A"/>
    <w:rsid w:val="00723EB7"/>
    <w:rsid w:val="007263EF"/>
    <w:rsid w:val="00726B8E"/>
    <w:rsid w:val="007276C2"/>
    <w:rsid w:val="007276DC"/>
    <w:rsid w:val="0073305D"/>
    <w:rsid w:val="007331F3"/>
    <w:rsid w:val="00742017"/>
    <w:rsid w:val="00742DEA"/>
    <w:rsid w:val="00745669"/>
    <w:rsid w:val="007468AF"/>
    <w:rsid w:val="00746D08"/>
    <w:rsid w:val="007478E6"/>
    <w:rsid w:val="00747B83"/>
    <w:rsid w:val="00747DC3"/>
    <w:rsid w:val="00750D1D"/>
    <w:rsid w:val="0075191C"/>
    <w:rsid w:val="007522AE"/>
    <w:rsid w:val="007571F8"/>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26CF"/>
    <w:rsid w:val="007E3A54"/>
    <w:rsid w:val="007E65AF"/>
    <w:rsid w:val="007E66ED"/>
    <w:rsid w:val="007E75FE"/>
    <w:rsid w:val="007F0A1C"/>
    <w:rsid w:val="007F47AF"/>
    <w:rsid w:val="007F4E5B"/>
    <w:rsid w:val="007F5CF0"/>
    <w:rsid w:val="007F6746"/>
    <w:rsid w:val="007F7199"/>
    <w:rsid w:val="007F7D50"/>
    <w:rsid w:val="00800330"/>
    <w:rsid w:val="00801C37"/>
    <w:rsid w:val="00803D02"/>
    <w:rsid w:val="00803EFC"/>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455ED"/>
    <w:rsid w:val="00846DA5"/>
    <w:rsid w:val="00850B0B"/>
    <w:rsid w:val="00850F4C"/>
    <w:rsid w:val="008548C3"/>
    <w:rsid w:val="00857E5C"/>
    <w:rsid w:val="00860D1E"/>
    <w:rsid w:val="00862054"/>
    <w:rsid w:val="008627E8"/>
    <w:rsid w:val="00862B07"/>
    <w:rsid w:val="00864EB3"/>
    <w:rsid w:val="00867608"/>
    <w:rsid w:val="008703A6"/>
    <w:rsid w:val="008715CF"/>
    <w:rsid w:val="00871ECE"/>
    <w:rsid w:val="0087261B"/>
    <w:rsid w:val="00872BB3"/>
    <w:rsid w:val="00872F2A"/>
    <w:rsid w:val="00875F55"/>
    <w:rsid w:val="00880D49"/>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272F"/>
    <w:rsid w:val="00902A73"/>
    <w:rsid w:val="00902B72"/>
    <w:rsid w:val="00903619"/>
    <w:rsid w:val="00903737"/>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5985"/>
    <w:rsid w:val="00937D08"/>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47D"/>
    <w:rsid w:val="009F55A5"/>
    <w:rsid w:val="009F65D8"/>
    <w:rsid w:val="009F7269"/>
    <w:rsid w:val="00A01025"/>
    <w:rsid w:val="00A01543"/>
    <w:rsid w:val="00A01629"/>
    <w:rsid w:val="00A03BCA"/>
    <w:rsid w:val="00A06209"/>
    <w:rsid w:val="00A07E82"/>
    <w:rsid w:val="00A10072"/>
    <w:rsid w:val="00A10222"/>
    <w:rsid w:val="00A135D7"/>
    <w:rsid w:val="00A1525E"/>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64C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6016"/>
    <w:rsid w:val="00AF0AE8"/>
    <w:rsid w:val="00AF360A"/>
    <w:rsid w:val="00AF4545"/>
    <w:rsid w:val="00B005CC"/>
    <w:rsid w:val="00B00D59"/>
    <w:rsid w:val="00B0136D"/>
    <w:rsid w:val="00B016CF"/>
    <w:rsid w:val="00B0188B"/>
    <w:rsid w:val="00B04214"/>
    <w:rsid w:val="00B06DCC"/>
    <w:rsid w:val="00B072C0"/>
    <w:rsid w:val="00B07688"/>
    <w:rsid w:val="00B1016D"/>
    <w:rsid w:val="00B11D65"/>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18B3"/>
    <w:rsid w:val="00B544A4"/>
    <w:rsid w:val="00B5779A"/>
    <w:rsid w:val="00B6424F"/>
    <w:rsid w:val="00B65CD6"/>
    <w:rsid w:val="00B6698B"/>
    <w:rsid w:val="00B67AC9"/>
    <w:rsid w:val="00B70092"/>
    <w:rsid w:val="00B71315"/>
    <w:rsid w:val="00B71E0B"/>
    <w:rsid w:val="00B72AF2"/>
    <w:rsid w:val="00B733F7"/>
    <w:rsid w:val="00B74AC5"/>
    <w:rsid w:val="00B759E1"/>
    <w:rsid w:val="00B77006"/>
    <w:rsid w:val="00B809DD"/>
    <w:rsid w:val="00B83486"/>
    <w:rsid w:val="00B83CF0"/>
    <w:rsid w:val="00B86216"/>
    <w:rsid w:val="00B86B8C"/>
    <w:rsid w:val="00B908A7"/>
    <w:rsid w:val="00B9174A"/>
    <w:rsid w:val="00B9184A"/>
    <w:rsid w:val="00B926D7"/>
    <w:rsid w:val="00B9347D"/>
    <w:rsid w:val="00B93CFF"/>
    <w:rsid w:val="00B94584"/>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3401"/>
    <w:rsid w:val="00BF355F"/>
    <w:rsid w:val="00BF37F0"/>
    <w:rsid w:val="00BF439E"/>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7D1"/>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91D"/>
    <w:rsid w:val="00CE5A58"/>
    <w:rsid w:val="00CE5F42"/>
    <w:rsid w:val="00CE6A99"/>
    <w:rsid w:val="00CF08B3"/>
    <w:rsid w:val="00CF1CD4"/>
    <w:rsid w:val="00CF61AE"/>
    <w:rsid w:val="00D00689"/>
    <w:rsid w:val="00D020FD"/>
    <w:rsid w:val="00D0248F"/>
    <w:rsid w:val="00D037A6"/>
    <w:rsid w:val="00D045A7"/>
    <w:rsid w:val="00D07DCC"/>
    <w:rsid w:val="00D10ABF"/>
    <w:rsid w:val="00D12EA8"/>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6940"/>
    <w:rsid w:val="00D50BF2"/>
    <w:rsid w:val="00D51175"/>
    <w:rsid w:val="00D54B0F"/>
    <w:rsid w:val="00D550B0"/>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3662"/>
    <w:rsid w:val="00D86A37"/>
    <w:rsid w:val="00D9004D"/>
    <w:rsid w:val="00D907CF"/>
    <w:rsid w:val="00D9125C"/>
    <w:rsid w:val="00D95FE4"/>
    <w:rsid w:val="00D9720A"/>
    <w:rsid w:val="00D97D0D"/>
    <w:rsid w:val="00DA10DB"/>
    <w:rsid w:val="00DA12A4"/>
    <w:rsid w:val="00DA19C4"/>
    <w:rsid w:val="00DA5811"/>
    <w:rsid w:val="00DA76D0"/>
    <w:rsid w:val="00DA7D1A"/>
    <w:rsid w:val="00DB1FD9"/>
    <w:rsid w:val="00DB21B7"/>
    <w:rsid w:val="00DB6B8A"/>
    <w:rsid w:val="00DB771C"/>
    <w:rsid w:val="00DB7B97"/>
    <w:rsid w:val="00DC00CD"/>
    <w:rsid w:val="00DC1663"/>
    <w:rsid w:val="00DC1EF8"/>
    <w:rsid w:val="00DC2B30"/>
    <w:rsid w:val="00DC5BDE"/>
    <w:rsid w:val="00DC60D5"/>
    <w:rsid w:val="00DC70A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49BF"/>
    <w:rsid w:val="00E75D7F"/>
    <w:rsid w:val="00E764B7"/>
    <w:rsid w:val="00E771B1"/>
    <w:rsid w:val="00E8576E"/>
    <w:rsid w:val="00E86EB5"/>
    <w:rsid w:val="00E901B8"/>
    <w:rsid w:val="00E92006"/>
    <w:rsid w:val="00E92B06"/>
    <w:rsid w:val="00E936E6"/>
    <w:rsid w:val="00E94172"/>
    <w:rsid w:val="00E960B8"/>
    <w:rsid w:val="00E961D9"/>
    <w:rsid w:val="00E964B1"/>
    <w:rsid w:val="00EA2A07"/>
    <w:rsid w:val="00EA2CE8"/>
    <w:rsid w:val="00EA4BBC"/>
    <w:rsid w:val="00EA61B7"/>
    <w:rsid w:val="00EA6C46"/>
    <w:rsid w:val="00EA6E18"/>
    <w:rsid w:val="00EB1051"/>
    <w:rsid w:val="00EB1745"/>
    <w:rsid w:val="00EB2F98"/>
    <w:rsid w:val="00EB445D"/>
    <w:rsid w:val="00EB472F"/>
    <w:rsid w:val="00EB4A34"/>
    <w:rsid w:val="00EB57C7"/>
    <w:rsid w:val="00EB7012"/>
    <w:rsid w:val="00EC1C9B"/>
    <w:rsid w:val="00EC6DC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E3"/>
    <w:rsid w:val="00EF05F9"/>
    <w:rsid w:val="00EF2D98"/>
    <w:rsid w:val="00EF387E"/>
    <w:rsid w:val="00EF4EFA"/>
    <w:rsid w:val="00EF6CFE"/>
    <w:rsid w:val="00F00CCC"/>
    <w:rsid w:val="00F00EAA"/>
    <w:rsid w:val="00F0221D"/>
    <w:rsid w:val="00F02840"/>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5CA6"/>
    <w:rsid w:val="00F6633B"/>
    <w:rsid w:val="00F6643B"/>
    <w:rsid w:val="00F6745E"/>
    <w:rsid w:val="00F7026B"/>
    <w:rsid w:val="00F7468D"/>
    <w:rsid w:val="00F76C73"/>
    <w:rsid w:val="00F76E30"/>
    <w:rsid w:val="00F7777E"/>
    <w:rsid w:val="00F80DDE"/>
    <w:rsid w:val="00F810DE"/>
    <w:rsid w:val="00F83B1E"/>
    <w:rsid w:val="00F840E5"/>
    <w:rsid w:val="00F866DB"/>
    <w:rsid w:val="00F86A3B"/>
    <w:rsid w:val="00F8742F"/>
    <w:rsid w:val="00F90069"/>
    <w:rsid w:val="00F90E0B"/>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8C6"/>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2229A7"/>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
    <w:name w:val="heading 1"/>
    <w:basedOn w:val="af7"/>
    <w:next w:val="af7"/>
    <w:link w:val="13"/>
    <w:qFormat/>
    <w:rsid w:val="007C75B2"/>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f7"/>
    <w:next w:val="af7"/>
    <w:link w:val="21"/>
    <w:unhideWhenUsed/>
    <w:qFormat/>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qFormat/>
    <w:rsid w:val="007C75B2"/>
    <w:pPr>
      <w:keepNext/>
      <w:keepLines/>
      <w:numPr>
        <w:ilvl w:val="2"/>
        <w:numId w:val="7"/>
      </w:numPr>
      <w:outlineLvl w:val="2"/>
    </w:pPr>
    <w:rPr>
      <w:bCs/>
      <w:szCs w:val="32"/>
      <w:lang w:val="x-none" w:eastAsia="x-none"/>
    </w:rPr>
  </w:style>
  <w:style w:type="paragraph" w:styleId="4">
    <w:name w:val="heading 4"/>
    <w:basedOn w:val="af7"/>
    <w:next w:val="af7"/>
    <w:link w:val="41"/>
    <w:qFormat/>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qFormat/>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qFormat/>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qFormat/>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qFormat/>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qFormat/>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
    <w:rsid w:val="007C75B2"/>
    <w:rPr>
      <w:b/>
      <w:bCs/>
      <w:kern w:val="44"/>
      <w:sz w:val="44"/>
      <w:szCs w:val="44"/>
      <w:lang w:val="x-none" w:eastAsia="x-none"/>
    </w:rPr>
  </w:style>
  <w:style w:type="character" w:customStyle="1" w:styleId="21">
    <w:name w:val="标题 2 字符"/>
    <w:link w:val="2"/>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0">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2">
    <w:name w:val="第1级列项"/>
    <w:rsid w:val="008B17B7"/>
    <w:pPr>
      <w:numPr>
        <w:numId w:val="18"/>
      </w:numPr>
      <w:spacing w:line="360" w:lineRule="auto"/>
    </w:pPr>
    <w:rPr>
      <w:rFonts w:ascii="宋体" w:hAnsi="宋体"/>
      <w:sz w:val="28"/>
    </w:rPr>
  </w:style>
  <w:style w:type="paragraph" w:customStyle="1" w:styleId="11">
    <w:name w:val="编号标题1"/>
    <w:next w:val="af7"/>
    <w:rsid w:val="00634BEC"/>
    <w:pPr>
      <w:numPr>
        <w:numId w:val="19"/>
      </w:numPr>
      <w:spacing w:line="360" w:lineRule="auto"/>
      <w:outlineLvl w:val="0"/>
    </w:pPr>
    <w:rPr>
      <w:rFonts w:ascii="黑体" w:eastAsia="黑体"/>
      <w:sz w:val="28"/>
    </w:rPr>
  </w:style>
  <w:style w:type="paragraph" w:customStyle="1" w:styleId="20">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 w:type="paragraph" w:styleId="afffffb">
    <w:name w:val="Date"/>
    <w:basedOn w:val="af7"/>
    <w:next w:val="af7"/>
    <w:link w:val="afffffc"/>
    <w:rsid w:val="00903737"/>
    <w:pPr>
      <w:ind w:leftChars="2500" w:left="100"/>
    </w:pPr>
  </w:style>
  <w:style w:type="character" w:customStyle="1" w:styleId="afffffc">
    <w:name w:val="日期 字符"/>
    <w:basedOn w:val="af8"/>
    <w:link w:val="afffffb"/>
    <w:rsid w:val="00903737"/>
    <w:rPr>
      <w:kern w:val="2"/>
      <w:sz w:val="21"/>
      <w:szCs w:val="24"/>
    </w:rPr>
  </w:style>
  <w:style w:type="character" w:customStyle="1" w:styleId="Char3">
    <w:name w:val="页眉 Char"/>
    <w:uiPriority w:val="99"/>
    <w:rsid w:val="000924C2"/>
    <w:rPr>
      <w:rFonts w:ascii="新宋体" w:eastAsia="新宋体" w:hAnsi="新宋体"/>
      <w:kern w:val="2"/>
      <w:sz w:val="21"/>
      <w:szCs w:val="28"/>
    </w:rPr>
  </w:style>
  <w:style w:type="character" w:customStyle="1" w:styleId="Char4">
    <w:name w:val="页脚 Char"/>
    <w:uiPriority w:val="99"/>
    <w:rsid w:val="000924C2"/>
    <w:rPr>
      <w:rFonts w:ascii="新宋体" w:eastAsia="新宋体" w:hAnsi="新宋体"/>
      <w:kern w:val="2"/>
      <w:sz w:val="21"/>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oleObject" Target="embeddings/Microsoft_Visio_2003-2010_Drawing.vsd"/><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header" Target="header5.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169EBF-A41B-48C5-BCE0-AD8DE417C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16</Pages>
  <Words>1483</Words>
  <Characters>8456</Characters>
  <Application>Microsoft Office Word</Application>
  <DocSecurity>0</DocSecurity>
  <Lines>70</Lines>
  <Paragraphs>19</Paragraphs>
  <ScaleCrop>false</ScaleCrop>
  <Manager>罗宁</Manager>
  <Company/>
  <LinksUpToDate>false</LinksUpToDate>
  <CharactersWithSpaces>9920</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文档模板</dc:subject>
  <dc:creator>汪洋</dc:creator>
  <cp:keywords/>
  <cp:lastModifiedBy>汪洋</cp:lastModifiedBy>
  <cp:revision>469</cp:revision>
  <cp:lastPrinted>2014-12-18T02:02:00Z</cp:lastPrinted>
  <dcterms:created xsi:type="dcterms:W3CDTF">2017-08-20T08:55:00Z</dcterms:created>
  <dcterms:modified xsi:type="dcterms:W3CDTF">2018-04-04T05:44:00Z</dcterms:modified>
</cp:coreProperties>
</file>